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0D3F5" w14:textId="77777777" w:rsidR="00F20F96" w:rsidRPr="005C1851" w:rsidRDefault="00CA44D3" w:rsidP="00A65CCE">
      <w:pPr>
        <w:pStyle w:val="berschrift1"/>
        <w:rPr>
          <w:sz w:val="28"/>
        </w:rPr>
      </w:pPr>
      <w:r w:rsidRPr="005C1851">
        <w:rPr>
          <w:sz w:val="28"/>
        </w:rPr>
        <w:t>Messungen mit einem digitalen Oszilloskope OSZI</w:t>
      </w:r>
    </w:p>
    <w:p w14:paraId="2C60D3F6" w14:textId="77777777" w:rsidR="00F20F96" w:rsidRPr="00845032" w:rsidRDefault="00F20F96" w:rsidP="00A65CCE"/>
    <w:p w14:paraId="2C60D3F7" w14:textId="77777777" w:rsidR="00F20F96" w:rsidRPr="00845032" w:rsidRDefault="00F20F96" w:rsidP="00A65CCE">
      <w:r w:rsidRPr="00845032">
        <w:t xml:space="preserve">Mit dem Oszillographen </w:t>
      </w:r>
      <w:r w:rsidR="00E53A59">
        <w:t>(</w:t>
      </w:r>
      <w:r w:rsidRPr="00845032">
        <w:t>OSZI</w:t>
      </w:r>
      <w:r w:rsidR="00E53A59">
        <w:t>)</w:t>
      </w:r>
      <w:r w:rsidRPr="00845032">
        <w:t xml:space="preserve"> kann man Spannungsverläufe darstellen. Da sich alle physikalischen Größen in Spannungen umformen lassen ist das OSZI ein vielseitig einsetzbares Messgerät.</w:t>
      </w:r>
    </w:p>
    <w:p w14:paraId="2C60D3F8" w14:textId="77777777" w:rsidR="00F20F96" w:rsidRPr="00845032" w:rsidRDefault="00F20F96" w:rsidP="00A65CCE"/>
    <w:p w14:paraId="2C60D3F9" w14:textId="77777777" w:rsidR="009D65CA" w:rsidRPr="00845032" w:rsidRDefault="009D65CA" w:rsidP="00A65CCE"/>
    <w:p w14:paraId="2C60D3FA" w14:textId="77777777" w:rsidR="00F20F96" w:rsidRDefault="00F20F96" w:rsidP="00A65CCE"/>
    <w:p w14:paraId="2C60D3FB" w14:textId="77777777" w:rsidR="00F20F96" w:rsidRDefault="007521BE" w:rsidP="00A65CCE">
      <w:r>
        <w:rPr>
          <w:noProof/>
          <w:lang w:eastAsia="de-AT"/>
        </w:rPr>
        <mc:AlternateContent>
          <mc:Choice Requires="wpi">
            <w:drawing>
              <wp:anchor distT="0" distB="0" distL="114300" distR="114300" simplePos="0" relativeHeight="251906560" behindDoc="0" locked="0" layoutInCell="1" allowOverlap="1" wp14:anchorId="2C60D923" wp14:editId="2C60D924">
                <wp:simplePos x="0" y="0"/>
                <wp:positionH relativeFrom="column">
                  <wp:posOffset>1596585</wp:posOffset>
                </wp:positionH>
                <wp:positionV relativeFrom="paragraph">
                  <wp:posOffset>1808235</wp:posOffset>
                </wp:positionV>
                <wp:extent cx="8280" cy="9000"/>
                <wp:effectExtent l="38100" t="38100" r="29845" b="29210"/>
                <wp:wrapNone/>
                <wp:docPr id="14" name="Freihand 14"/>
                <wp:cNvGraphicFramePr>
                  <a:graphicFrameLocks xmlns:a="http://schemas.openxmlformats.org/drawingml/2006/main"/>
                </wp:cNvGraphicFramePr>
                <a:graphic xmlns:a="http://schemas.openxmlformats.org/drawingml/2006/main">
                  <a:graphicData uri="http://schemas.microsoft.com/office/word/2010/wordprocessingInk">
                    <w14:contentPart bwMode="auto" r:id="rId11">
                      <w14:nvContentPartPr>
                        <w14:cNvContentPartPr>
                          <a14:cpLocks xmlns:a14="http://schemas.microsoft.com/office/drawing/2010/main" noRot="1"/>
                        </w14:cNvContentPartPr>
                      </w14:nvContentPartPr>
                      <w14:xfrm>
                        <a:off x="0" y="0"/>
                        <a:ext cx="8280" cy="9000"/>
                      </w14:xfrm>
                    </w14:contentPart>
                  </a:graphicData>
                </a:graphic>
              </wp:anchor>
            </w:drawing>
          </mc:Choice>
          <mc:Fallback xmlns:w16se="http://schemas.microsoft.com/office/word/2015/wordml/symex" xmlns:cx1="http://schemas.microsoft.com/office/drawing/2015/9/8/chartex" xmlns:cx="http://schemas.microsoft.com/office/drawing/2014/chartex">
            <w:pict>
              <v:shape w14:anchorId="08BC4216" id="Freihand 14" o:spid="_x0000_s1026" type="#_x0000_t75" style="position:absolute;margin-left:124.75pt;margin-top:141.45pt;width:2.2pt;height:2.3pt;z-index:251906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">
                <v:imagedata r:id="rId75" o:title=""/>
                <v:path arrowok="t"/>
                <o:lock v:ext="edit" rotation="t" aspectratio="f"/>
              </v:shape>
            </w:pict>
          </mc:Fallback>
        </mc:AlternateContent>
      </w:r>
      <w:r>
        <w:rPr>
          <w:noProof/>
          <w:lang w:eastAsia="de-AT"/>
        </w:rPr>
        <mc:AlternateContent>
          <mc:Choice Requires="wpi">
            <w:drawing>
              <wp:anchor distT="0" distB="0" distL="114300" distR="114300" simplePos="0" relativeHeight="251905536" behindDoc="0" locked="0" layoutInCell="1" allowOverlap="1" wp14:anchorId="2C60D925" wp14:editId="2C60D926">
                <wp:simplePos x="0" y="0"/>
                <wp:positionH relativeFrom="column">
                  <wp:posOffset>1573185</wp:posOffset>
                </wp:positionH>
                <wp:positionV relativeFrom="paragraph">
                  <wp:posOffset>702315</wp:posOffset>
                </wp:positionV>
                <wp:extent cx="7920" cy="6120"/>
                <wp:effectExtent l="57150" t="57150" r="30480" b="32385"/>
                <wp:wrapNone/>
                <wp:docPr id="11" name="Freihand 11"/>
                <wp:cNvGraphicFramePr>
                  <a:graphicFrameLocks xmlns:a="http://schemas.openxmlformats.org/drawingml/2006/main"/>
                </wp:cNvGraphicFramePr>
                <a:graphic xmlns:a="http://schemas.openxmlformats.org/drawingml/2006/main">
                  <a:graphicData uri="http://schemas.microsoft.com/office/word/2010/wordprocessingInk">
                    <w14:contentPart bwMode="auto" r:id="rId76">
                      <w14:nvContentPartPr>
                        <w14:cNvContentPartPr>
                          <a14:cpLocks xmlns:a14="http://schemas.microsoft.com/office/drawing/2010/main" noRot="1"/>
                        </w14:cNvContentPartPr>
                      </w14:nvContentPartPr>
                      <w14:xfrm>
                        <a:off x="0" y="0"/>
                        <a:ext cx="7920" cy="6120"/>
                      </w14:xfrm>
                    </w14:contentPart>
                  </a:graphicData>
                </a:graphic>
              </wp:anchor>
            </w:drawing>
          </mc:Choice>
          <mc:Fallback xmlns:w16se="http://schemas.microsoft.com/office/word/2015/wordml/symex" xmlns:cx1="http://schemas.microsoft.com/office/drawing/2015/9/8/chartex" xmlns:cx="http://schemas.microsoft.com/office/drawing/2014/chartex">
            <w:pict>
              <v:shape w14:anchorId="650C4B0D" id="Freihand 11" o:spid="_x0000_s1026" type="#_x0000_t75" style="position:absolute;margin-left:122.95pt;margin-top:54.4pt;width:2pt;height:1.85pt;z-index:251905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">
                <v:imagedata r:id="rId77" o:title=""/>
                <v:path arrowok="t"/>
                <o:lock v:ext="edit" rotation="t" aspectratio="f"/>
              </v:shape>
            </w:pict>
          </mc:Fallback>
        </mc:AlternateContent>
      </w:r>
      <w:r>
        <w:rPr>
          <w:noProof/>
          <w:lang w:eastAsia="de-AT"/>
        </w:rPr>
        <mc:AlternateContent>
          <mc:Choice Requires="wpi">
            <w:drawing>
              <wp:anchor distT="0" distB="0" distL="114300" distR="114300" simplePos="0" relativeHeight="251904512" behindDoc="0" locked="0" layoutInCell="1" allowOverlap="1" wp14:anchorId="2C60D927" wp14:editId="2C60D928">
                <wp:simplePos x="0" y="0"/>
                <wp:positionH relativeFrom="column">
                  <wp:posOffset>786585</wp:posOffset>
                </wp:positionH>
                <wp:positionV relativeFrom="paragraph">
                  <wp:posOffset>1248795</wp:posOffset>
                </wp:positionV>
                <wp:extent cx="4320" cy="3600"/>
                <wp:effectExtent l="38100" t="57150" r="34290" b="34925"/>
                <wp:wrapNone/>
                <wp:docPr id="3" name="Freihand 3"/>
                <wp:cNvGraphicFramePr>
                  <a:graphicFrameLocks xmlns:a="http://schemas.openxmlformats.org/drawingml/2006/main"/>
                </wp:cNvGraphicFramePr>
                <a:graphic xmlns:a="http://schemas.openxmlformats.org/drawingml/2006/main">
                  <a:graphicData uri="http://schemas.microsoft.com/office/word/2010/wordprocessingInk">
                    <w14:contentPart bwMode="auto" r:id="rId78">
                      <w14:nvContentPartPr>
                        <w14:cNvContentPartPr>
                          <a14:cpLocks xmlns:a14="http://schemas.microsoft.com/office/drawing/2010/main" noRot="1"/>
                        </w14:cNvContentPartPr>
                      </w14:nvContentPartPr>
                      <w14:xfrm>
                        <a:off x="0" y="0"/>
                        <a:ext cx="4320" cy="3600"/>
                      </w14:xfrm>
                    </w14:contentPart>
                  </a:graphicData>
                </a:graphic>
              </wp:anchor>
            </w:drawing>
          </mc:Choice>
          <mc:Fallback xmlns:w16se="http://schemas.microsoft.com/office/word/2015/wordml/symex" xmlns:cx1="http://schemas.microsoft.com/office/drawing/2015/9/8/chartex" xmlns:cx="http://schemas.microsoft.com/office/drawing/2014/chartex">
            <w:pict>
              <v:shape w14:anchorId="2169A0C5" id="Freihand 3" o:spid="_x0000_s1026" type="#_x0000_t75" style="position:absolute;margin-left:60.8pt;margin-top:97.2pt;width:2.45pt;height:2.4pt;z-index:251904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">
                <v:imagedata r:id="rId79" o:title=""/>
                <v:path arrowok="t"/>
                <o:lock v:ext="edit" rotation="t" aspectratio="f"/>
              </v:shape>
            </w:pict>
          </mc:Fallback>
        </mc:AlternateContent>
      </w:r>
      <w:r>
        <w:rPr>
          <w:noProof/>
          <w:lang w:eastAsia="de-AT"/>
        </w:rPr>
        <mc:AlternateContent>
          <mc:Choice Requires="wpi">
            <w:drawing>
              <wp:anchor distT="0" distB="0" distL="114300" distR="114300" simplePos="0" relativeHeight="251903488" behindDoc="0" locked="0" layoutInCell="1" allowOverlap="1" wp14:anchorId="2C60D929" wp14:editId="2C60D92A">
                <wp:simplePos x="0" y="0"/>
                <wp:positionH relativeFrom="column">
                  <wp:posOffset>786585</wp:posOffset>
                </wp:positionH>
                <wp:positionV relativeFrom="paragraph">
                  <wp:posOffset>716355</wp:posOffset>
                </wp:positionV>
                <wp:extent cx="5400" cy="2160"/>
                <wp:effectExtent l="57150" t="57150" r="33020" b="36195"/>
                <wp:wrapNone/>
                <wp:docPr id="2" name="Freihand 2"/>
                <wp:cNvGraphicFramePr>
                  <a:graphicFrameLocks xmlns:a="http://schemas.openxmlformats.org/drawingml/2006/main"/>
                </wp:cNvGraphicFramePr>
                <a:graphic xmlns:a="http://schemas.openxmlformats.org/drawingml/2006/main">
                  <a:graphicData uri="http://schemas.microsoft.com/office/word/2010/wordprocessingInk">
                    <w14:contentPart bwMode="auto" r:id="rId80">
                      <w14:nvContentPartPr>
                        <w14:cNvContentPartPr>
                          <a14:cpLocks xmlns:a14="http://schemas.microsoft.com/office/drawing/2010/main" noRot="1"/>
                        </w14:cNvContentPartPr>
                      </w14:nvContentPartPr>
                      <w14:xfrm>
                        <a:off x="0" y="0"/>
                        <a:ext cx="5400" cy="2160"/>
                      </w14:xfrm>
                    </w14:contentPart>
                  </a:graphicData>
                </a:graphic>
              </wp:anchor>
            </w:drawing>
          </mc:Choice>
          <mc:Fallback xmlns:w16se="http://schemas.microsoft.com/office/word/2015/wordml/symex" xmlns:cx1="http://schemas.microsoft.com/office/drawing/2015/9/8/chartex" xmlns:cx="http://schemas.microsoft.com/office/drawing/2014/chartex">
            <w:pict>
              <v:shape w14:anchorId="70567FF6" id="Freihand 2" o:spid="_x0000_s1026" type="#_x0000_t75" style="position:absolute;margin-left:61.2pt;margin-top:55.65pt;width:1.75pt;height:1.75pt;z-index:251903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">
                <v:imagedata r:id="rId81" o:title=""/>
                <v:path arrowok="t"/>
                <o:lock v:ext="edit" rotation="t" aspectratio="f"/>
              </v:shape>
            </w:pict>
          </mc:Fallback>
        </mc:AlternateContent>
      </w:r>
      <w:r w:rsidR="0096402B">
        <w:rPr>
          <w:noProof/>
          <w:lang w:eastAsia="de-AT"/>
        </w:rPr>
        <w:drawing>
          <wp:inline distT="0" distB="0" distL="0" distR="0" wp14:anchorId="2C60D92B" wp14:editId="2C60D92C">
            <wp:extent cx="6121400" cy="2298700"/>
            <wp:effectExtent l="1905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print"/>
                    <a:srcRect/>
                    <a:stretch>
                      <a:fillRect/>
                    </a:stretch>
                  </pic:blipFill>
                  <pic:spPr bwMode="auto">
                    <a:xfrm>
                      <a:off x="0" y="0"/>
                      <a:ext cx="6121400" cy="2298700"/>
                    </a:xfrm>
                    <a:prstGeom prst="rect">
                      <a:avLst/>
                    </a:prstGeom>
                    <a:noFill/>
                    <a:ln w="9525">
                      <a:noFill/>
                      <a:miter lim="800000"/>
                      <a:headEnd/>
                      <a:tailEnd/>
                    </a:ln>
                  </pic:spPr>
                </pic:pic>
              </a:graphicData>
            </a:graphic>
          </wp:inline>
        </w:drawing>
      </w:r>
    </w:p>
    <w:p w14:paraId="2C60D3FC" w14:textId="77777777" w:rsidR="00F20F96" w:rsidRDefault="00F20F96" w:rsidP="00A65CCE"/>
    <w:p w14:paraId="2C60D3FD" w14:textId="77777777" w:rsidR="009D65CA" w:rsidRDefault="009D65CA" w:rsidP="00A65CCE"/>
    <w:p w14:paraId="2C60D3FE" w14:textId="77777777" w:rsidR="00F20F96" w:rsidRPr="005C1851" w:rsidRDefault="00CA44D3" w:rsidP="00A65CCE">
      <w:pPr>
        <w:rPr>
          <w:b/>
          <w:sz w:val="28"/>
        </w:rPr>
      </w:pPr>
      <w:r w:rsidRPr="005C1851">
        <w:rPr>
          <w:b/>
          <w:sz w:val="28"/>
        </w:rPr>
        <w:t>Allgemeine Anordnung eines Messplatzes:</w:t>
      </w:r>
    </w:p>
    <w:p w14:paraId="2C60D3FF" w14:textId="77777777" w:rsidR="00F20F96" w:rsidRDefault="00F20F96" w:rsidP="00A65CCE"/>
    <w:p w14:paraId="2C60D400" w14:textId="77777777" w:rsidR="00F20F96" w:rsidRDefault="0096402B" w:rsidP="00A65CCE">
      <w:r>
        <w:rPr>
          <w:noProof/>
          <w:lang w:eastAsia="de-AT"/>
        </w:rPr>
        <w:drawing>
          <wp:inline distT="0" distB="0" distL="0" distR="0" wp14:anchorId="2C60D92D" wp14:editId="2C60D92E">
            <wp:extent cx="6037090" cy="1990725"/>
            <wp:effectExtent l="0" t="0" r="1905" b="0"/>
            <wp:docPr id="121" name="Bild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3" cstate="print"/>
                    <a:srcRect/>
                    <a:stretch>
                      <a:fillRect/>
                    </a:stretch>
                  </pic:blipFill>
                  <pic:spPr bwMode="auto">
                    <a:xfrm>
                      <a:off x="0" y="0"/>
                      <a:ext cx="6040016" cy="1991690"/>
                    </a:xfrm>
                    <a:prstGeom prst="rect">
                      <a:avLst/>
                    </a:prstGeom>
                    <a:noFill/>
                    <a:ln w="9525">
                      <a:noFill/>
                      <a:miter lim="800000"/>
                      <a:headEnd/>
                      <a:tailEnd/>
                    </a:ln>
                  </pic:spPr>
                </pic:pic>
              </a:graphicData>
            </a:graphic>
          </wp:inline>
        </w:drawing>
      </w:r>
    </w:p>
    <w:p w14:paraId="2C60D401" w14:textId="77777777" w:rsidR="00F20F96" w:rsidRDefault="00F20F96" w:rsidP="00A65CCE"/>
    <w:p w14:paraId="2C60D402" w14:textId="77777777" w:rsidR="009D65CA" w:rsidRDefault="009D65CA" w:rsidP="00A65CCE"/>
    <w:p w14:paraId="2C60D403" w14:textId="77777777" w:rsidR="009D65CA" w:rsidRDefault="009D65CA" w:rsidP="00A65CCE"/>
    <w:p w14:paraId="2C60D404" w14:textId="77777777" w:rsidR="009D65CA" w:rsidRDefault="009D65CA" w:rsidP="00A65CCE"/>
    <w:p w14:paraId="2C60D405" w14:textId="77777777" w:rsidR="009D65CA" w:rsidRDefault="009D65CA" w:rsidP="00A65CCE"/>
    <w:p w14:paraId="2C60D406" w14:textId="77777777" w:rsidR="00F20F96" w:rsidRDefault="003D3FAD" w:rsidP="00A65CCE">
      <w:r>
        <w:rPr>
          <w:noProof/>
          <w:lang w:eastAsia="de-AT"/>
        </w:rPr>
        <w:lastRenderedPageBreak/>
        <w:drawing>
          <wp:inline distT="0" distB="0" distL="0" distR="0" wp14:anchorId="2C60D92F" wp14:editId="2C60D930">
            <wp:extent cx="4295064" cy="3177540"/>
            <wp:effectExtent l="0" t="0" r="0" b="3810"/>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06275" cy="3185834"/>
                    </a:xfrm>
                    <a:prstGeom prst="rect">
                      <a:avLst/>
                    </a:prstGeom>
                    <a:noFill/>
                    <a:ln>
                      <a:noFill/>
                    </a:ln>
                  </pic:spPr>
                </pic:pic>
              </a:graphicData>
            </a:graphic>
          </wp:inline>
        </w:drawing>
      </w:r>
      <w:r>
        <w:rPr>
          <w:noProof/>
          <w:lang w:eastAsia="de-AT"/>
        </w:rPr>
        <w:drawing>
          <wp:inline distT="0" distB="0" distL="0" distR="0" wp14:anchorId="2C60D931" wp14:editId="2C60D932">
            <wp:extent cx="4294505" cy="4401053"/>
            <wp:effectExtent l="0" t="0" r="0" b="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04487" cy="4411282"/>
                    </a:xfrm>
                    <a:prstGeom prst="rect">
                      <a:avLst/>
                    </a:prstGeom>
                    <a:noFill/>
                    <a:ln>
                      <a:noFill/>
                    </a:ln>
                  </pic:spPr>
                </pic:pic>
              </a:graphicData>
            </a:graphic>
          </wp:inline>
        </w:drawing>
      </w:r>
    </w:p>
    <w:p w14:paraId="2C60D407" w14:textId="77777777" w:rsidR="00845032" w:rsidRDefault="00845032" w:rsidP="00A65CCE">
      <w:pPr>
        <w:sectPr w:rsidR="00845032">
          <w:headerReference w:type="default" r:id="rId86"/>
          <w:footerReference w:type="default" r:id="rId87"/>
          <w:pgSz w:w="11906" w:h="16838" w:code="9"/>
          <w:pgMar w:top="567" w:right="1134" w:bottom="567" w:left="1134" w:header="720" w:footer="720" w:gutter="0"/>
          <w:cols w:space="708"/>
          <w:docGrid w:linePitch="360"/>
        </w:sectPr>
      </w:pPr>
    </w:p>
    <w:p w14:paraId="2C60D408" w14:textId="77777777" w:rsidR="00845032" w:rsidRDefault="00845032" w:rsidP="00A65CCE">
      <w:pPr>
        <w:sectPr w:rsidR="00845032" w:rsidSect="00845032">
          <w:type w:val="continuous"/>
          <w:pgSz w:w="11906" w:h="16838" w:code="9"/>
          <w:pgMar w:top="567" w:right="1134" w:bottom="567" w:left="1134" w:header="720" w:footer="720" w:gutter="0"/>
          <w:cols w:num="2" w:space="708"/>
          <w:docGrid w:linePitch="360"/>
        </w:sectPr>
      </w:pPr>
    </w:p>
    <w:p w14:paraId="2C60D409" w14:textId="77777777" w:rsidR="00F20F96" w:rsidRDefault="003D3FAD" w:rsidP="00A65CCE">
      <w:r>
        <w:rPr>
          <w:noProof/>
          <w:lang w:eastAsia="de-AT"/>
        </w:rPr>
        <w:lastRenderedPageBreak/>
        <w:drawing>
          <wp:inline distT="0" distB="0" distL="0" distR="0" wp14:anchorId="2C60D933" wp14:editId="2C60D934">
            <wp:extent cx="6120130" cy="4441540"/>
            <wp:effectExtent l="0" t="0" r="0" b="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20130" cy="4441540"/>
                    </a:xfrm>
                    <a:prstGeom prst="rect">
                      <a:avLst/>
                    </a:prstGeom>
                    <a:noFill/>
                    <a:ln>
                      <a:noFill/>
                    </a:ln>
                  </pic:spPr>
                </pic:pic>
              </a:graphicData>
            </a:graphic>
          </wp:inline>
        </w:drawing>
      </w:r>
    </w:p>
    <w:p w14:paraId="2C60D40A" w14:textId="77777777" w:rsidR="00F20F96" w:rsidRDefault="00F20F96" w:rsidP="00A65CCE"/>
    <w:p w14:paraId="2C60D40B" w14:textId="77777777" w:rsidR="00F20F96" w:rsidRDefault="0096402B" w:rsidP="00A65CCE">
      <w:r>
        <w:rPr>
          <w:noProof/>
          <w:lang w:eastAsia="de-AT"/>
        </w:rPr>
        <w:drawing>
          <wp:inline distT="0" distB="0" distL="0" distR="0" wp14:anchorId="2C60D935" wp14:editId="2C60D936">
            <wp:extent cx="4419600" cy="1257300"/>
            <wp:effectExtent l="19050" t="0" r="0" b="0"/>
            <wp:docPr id="127" name="Bild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9" cstate="print"/>
                    <a:srcRect/>
                    <a:stretch>
                      <a:fillRect/>
                    </a:stretch>
                  </pic:blipFill>
                  <pic:spPr bwMode="auto">
                    <a:xfrm>
                      <a:off x="0" y="0"/>
                      <a:ext cx="4419600" cy="1257300"/>
                    </a:xfrm>
                    <a:prstGeom prst="rect">
                      <a:avLst/>
                    </a:prstGeom>
                    <a:noFill/>
                    <a:ln w="9525">
                      <a:noFill/>
                      <a:miter lim="800000"/>
                      <a:headEnd/>
                      <a:tailEnd/>
                    </a:ln>
                  </pic:spPr>
                </pic:pic>
              </a:graphicData>
            </a:graphic>
          </wp:inline>
        </w:drawing>
      </w:r>
    </w:p>
    <w:p w14:paraId="2C60D40C" w14:textId="77777777" w:rsidR="00F20F96" w:rsidRDefault="00F20F96" w:rsidP="00A65CCE"/>
    <w:p w14:paraId="2C60D40D" w14:textId="77777777" w:rsidR="00F20F96" w:rsidRDefault="0096402B" w:rsidP="00A65CCE">
      <w:r>
        <w:rPr>
          <w:noProof/>
          <w:lang w:eastAsia="de-AT"/>
        </w:rPr>
        <w:drawing>
          <wp:inline distT="0" distB="0" distL="0" distR="0" wp14:anchorId="2C60D937" wp14:editId="2C60D938">
            <wp:extent cx="4794885" cy="1618962"/>
            <wp:effectExtent l="19050" t="19050" r="24765" b="19685"/>
            <wp:docPr id="128" name="Bild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0" cstate="print"/>
                    <a:srcRect/>
                    <a:stretch>
                      <a:fillRect/>
                    </a:stretch>
                  </pic:blipFill>
                  <pic:spPr bwMode="auto">
                    <a:xfrm>
                      <a:off x="0" y="0"/>
                      <a:ext cx="4827278" cy="1629899"/>
                    </a:xfrm>
                    <a:prstGeom prst="rect">
                      <a:avLst/>
                    </a:prstGeom>
                    <a:noFill/>
                    <a:ln w="9525">
                      <a:solidFill>
                        <a:srgbClr val="FFC000"/>
                      </a:solidFill>
                      <a:miter lim="800000"/>
                      <a:headEnd/>
                      <a:tailEnd/>
                    </a:ln>
                  </pic:spPr>
                </pic:pic>
              </a:graphicData>
            </a:graphic>
          </wp:inline>
        </w:drawing>
      </w:r>
    </w:p>
    <w:p w14:paraId="2C60D40E" w14:textId="77777777" w:rsidR="00F20F96" w:rsidRPr="002269C0" w:rsidRDefault="00CA44D3" w:rsidP="00A65CCE">
      <w:r w:rsidRPr="005C1851">
        <w:rPr>
          <w:b/>
          <w:sz w:val="28"/>
        </w:rPr>
        <w:lastRenderedPageBreak/>
        <w:t>Frontansicht Oszilloskop Tektronix TDS2001c</w:t>
      </w:r>
    </w:p>
    <w:p w14:paraId="2C60D40F" w14:textId="77777777" w:rsidR="00F20F96" w:rsidRDefault="00F20F96" w:rsidP="00A65CCE"/>
    <w:p w14:paraId="2C60D410" w14:textId="77777777" w:rsidR="00F20F96" w:rsidRDefault="00F20F96" w:rsidP="00A65CCE"/>
    <w:p w14:paraId="2C60D411" w14:textId="77777777" w:rsidR="00F20F96" w:rsidRDefault="003D3FAD" w:rsidP="00A65CCE">
      <w:r>
        <w:rPr>
          <w:noProof/>
          <w:lang w:eastAsia="de-AT"/>
        </w:rPr>
        <w:drawing>
          <wp:inline distT="0" distB="0" distL="0" distR="0" wp14:anchorId="2C60D939" wp14:editId="2C60D93A">
            <wp:extent cx="5702333" cy="2670810"/>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26085" cy="2681935"/>
                    </a:xfrm>
                    <a:prstGeom prst="rect">
                      <a:avLst/>
                    </a:prstGeom>
                    <a:noFill/>
                    <a:ln>
                      <a:noFill/>
                    </a:ln>
                  </pic:spPr>
                </pic:pic>
              </a:graphicData>
            </a:graphic>
          </wp:inline>
        </w:drawing>
      </w:r>
    </w:p>
    <w:p w14:paraId="2C60D412" w14:textId="77777777" w:rsidR="00F20F96" w:rsidRDefault="00F20F96" w:rsidP="00A65CCE"/>
    <w:p w14:paraId="2C60D413" w14:textId="77777777" w:rsidR="00F20F96" w:rsidRPr="005C1851" w:rsidRDefault="00CA44D3" w:rsidP="00A65CCE">
      <w:pPr>
        <w:rPr>
          <w:b/>
          <w:sz w:val="28"/>
        </w:rPr>
      </w:pPr>
      <w:r w:rsidRPr="005C1851">
        <w:rPr>
          <w:b/>
          <w:sz w:val="28"/>
        </w:rPr>
        <w:t>Fachausdrücke:</w:t>
      </w:r>
    </w:p>
    <w:p w14:paraId="2C60D414" w14:textId="77777777" w:rsidR="00F20F96" w:rsidRDefault="00F20F96" w:rsidP="00A65CCE"/>
    <w:p w14:paraId="2C60D415" w14:textId="77777777" w:rsidR="00F20F96" w:rsidRPr="005C1851" w:rsidRDefault="00CA44D3" w:rsidP="00A65CCE">
      <w:pPr>
        <w:pStyle w:val="berschrift9"/>
        <w:rPr>
          <w:rFonts w:asciiTheme="minorHAnsi" w:hAnsiTheme="minorHAnsi" w:cstheme="minorHAnsi"/>
          <w:sz w:val="24"/>
          <w:szCs w:val="28"/>
        </w:rPr>
      </w:pPr>
      <w:r w:rsidRPr="005C1851">
        <w:rPr>
          <w:rFonts w:asciiTheme="minorHAnsi" w:hAnsiTheme="minorHAnsi" w:cstheme="minorHAnsi"/>
          <w:sz w:val="24"/>
          <w:szCs w:val="28"/>
        </w:rPr>
        <w:t>AC</w:t>
      </w:r>
      <w:r w:rsidRPr="005C1851">
        <w:rPr>
          <w:rFonts w:asciiTheme="minorHAnsi" w:hAnsiTheme="minorHAnsi" w:cstheme="minorHAnsi"/>
          <w:sz w:val="24"/>
          <w:szCs w:val="28"/>
        </w:rPr>
        <w:tab/>
        <w:t xml:space="preserve">Alternate  Current </w:t>
      </w:r>
      <w:r w:rsidRPr="005C1851">
        <w:rPr>
          <w:rFonts w:asciiTheme="minorHAnsi" w:hAnsiTheme="minorHAnsi" w:cstheme="minorHAnsi"/>
          <w:sz w:val="24"/>
          <w:szCs w:val="28"/>
        </w:rPr>
        <w:tab/>
        <w:t>Wechselstrom</w:t>
      </w:r>
    </w:p>
    <w:p w14:paraId="2C60D416" w14:textId="77777777" w:rsidR="00F20F96" w:rsidRPr="005C1851" w:rsidRDefault="00CA44D3" w:rsidP="00A65CCE">
      <w:pPr>
        <w:pStyle w:val="berschrift1"/>
        <w:rPr>
          <w:rFonts w:asciiTheme="minorHAnsi" w:hAnsiTheme="minorHAnsi" w:cstheme="minorHAnsi"/>
          <w:szCs w:val="28"/>
        </w:rPr>
      </w:pPr>
      <w:r w:rsidRPr="005C1851">
        <w:rPr>
          <w:rFonts w:asciiTheme="minorHAnsi" w:hAnsiTheme="minorHAnsi" w:cstheme="minorHAnsi"/>
          <w:szCs w:val="28"/>
        </w:rPr>
        <w:t>DC</w:t>
      </w:r>
      <w:r w:rsidRPr="005C1851">
        <w:rPr>
          <w:rFonts w:asciiTheme="minorHAnsi" w:hAnsiTheme="minorHAnsi" w:cstheme="minorHAnsi"/>
          <w:szCs w:val="28"/>
        </w:rPr>
        <w:tab/>
        <w:t>Direct Current</w:t>
      </w:r>
      <w:r w:rsidRPr="005C1851">
        <w:rPr>
          <w:rFonts w:asciiTheme="minorHAnsi" w:hAnsiTheme="minorHAnsi" w:cstheme="minorHAnsi"/>
          <w:szCs w:val="28"/>
        </w:rPr>
        <w:tab/>
      </w:r>
      <w:r w:rsidRPr="005C1851">
        <w:rPr>
          <w:rFonts w:asciiTheme="minorHAnsi" w:hAnsiTheme="minorHAnsi" w:cstheme="minorHAnsi"/>
          <w:szCs w:val="28"/>
        </w:rPr>
        <w:tab/>
        <w:t>Gleichstrom</w:t>
      </w:r>
    </w:p>
    <w:p w14:paraId="2C60D417" w14:textId="77777777" w:rsidR="00F20F96" w:rsidRPr="005C1851" w:rsidRDefault="00CA44D3" w:rsidP="00A65CCE">
      <w:pPr>
        <w:pStyle w:val="berschrift1"/>
        <w:rPr>
          <w:rFonts w:asciiTheme="minorHAnsi" w:hAnsiTheme="minorHAnsi" w:cstheme="minorHAnsi"/>
          <w:szCs w:val="28"/>
        </w:rPr>
      </w:pPr>
      <w:r w:rsidRPr="005C1851">
        <w:rPr>
          <w:rFonts w:asciiTheme="minorHAnsi" w:hAnsiTheme="minorHAnsi" w:cstheme="minorHAnsi"/>
          <w:szCs w:val="28"/>
        </w:rPr>
        <w:t xml:space="preserve">GND </w:t>
      </w:r>
      <w:r w:rsidRPr="005C1851">
        <w:rPr>
          <w:rFonts w:asciiTheme="minorHAnsi" w:hAnsiTheme="minorHAnsi" w:cstheme="minorHAnsi"/>
          <w:szCs w:val="28"/>
        </w:rPr>
        <w:tab/>
        <w:t>Ground</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Masse, Erde</w:t>
      </w:r>
    </w:p>
    <w:p w14:paraId="2C60D418" w14:textId="77777777" w:rsidR="00F20F96" w:rsidRPr="005C1851" w:rsidRDefault="00CA44D3" w:rsidP="00A65CCE">
      <w:pPr>
        <w:pStyle w:val="berschrift1"/>
        <w:rPr>
          <w:rFonts w:asciiTheme="minorHAnsi" w:hAnsiTheme="minorHAnsi" w:cstheme="minorHAnsi"/>
          <w:szCs w:val="28"/>
        </w:rPr>
      </w:pPr>
      <w:r w:rsidRPr="005C1851">
        <w:rPr>
          <w:rFonts w:asciiTheme="minorHAnsi" w:hAnsiTheme="minorHAnsi" w:cstheme="minorHAnsi"/>
          <w:szCs w:val="28"/>
        </w:rPr>
        <w:t>AMPLIFIER</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Verstärker</w:t>
      </w:r>
    </w:p>
    <w:p w14:paraId="2C60D419"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ATTENUATOR</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Abschwächer</w:t>
      </w:r>
    </w:p>
    <w:p w14:paraId="2C60D41A"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CALIBRATED</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Geeicht</w:t>
      </w:r>
    </w:p>
    <w:p w14:paraId="2C60D41B"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INPUT</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Eingang</w:t>
      </w:r>
    </w:p>
    <w:p w14:paraId="2C60D41C"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INTENSITY</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Strahlstärke, Leuchtstärke</w:t>
      </w:r>
    </w:p>
    <w:p w14:paraId="2C60D41D"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INTERN</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Intern</w:t>
      </w:r>
    </w:p>
    <w:p w14:paraId="2C60D41E"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CH1,2 Chanel 1,2</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Eingang 1,2</w:t>
      </w:r>
    </w:p>
    <w:p w14:paraId="2C60D41F"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LEVEL</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Pegel</w:t>
      </w:r>
    </w:p>
    <w:p w14:paraId="2C60D420"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EXT. Extern</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Extern</w:t>
      </w:r>
    </w:p>
    <w:p w14:paraId="2C60D421"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TRIGGER</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Auslösung</w:t>
      </w:r>
    </w:p>
    <w:p w14:paraId="2C60D422"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LINE</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Netzsynchron (50Hz)</w:t>
      </w:r>
    </w:p>
    <w:p w14:paraId="2C60D423"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GAIN</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Verstärkung</w:t>
      </w:r>
    </w:p>
    <w:p w14:paraId="2C60D424"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SHIFT</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Verschieben</w:t>
      </w:r>
    </w:p>
    <w:p w14:paraId="2C60D425" w14:textId="77777777" w:rsidR="00F20F96" w:rsidRPr="005C1851" w:rsidRDefault="00CA44D3" w:rsidP="00A65CCE">
      <w:pPr>
        <w:rPr>
          <w:rFonts w:asciiTheme="minorHAnsi" w:hAnsiTheme="minorHAnsi" w:cstheme="minorHAnsi"/>
          <w:szCs w:val="28"/>
        </w:rPr>
      </w:pPr>
      <w:r w:rsidRPr="005C1851">
        <w:rPr>
          <w:rFonts w:asciiTheme="minorHAnsi" w:hAnsiTheme="minorHAnsi" w:cstheme="minorHAnsi"/>
          <w:szCs w:val="28"/>
        </w:rPr>
        <w:t>VARIABLE</w:t>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r>
      <w:r w:rsidRPr="005C1851">
        <w:rPr>
          <w:rFonts w:asciiTheme="minorHAnsi" w:hAnsiTheme="minorHAnsi" w:cstheme="minorHAnsi"/>
          <w:szCs w:val="28"/>
        </w:rPr>
        <w:tab/>
        <w:t>Veränderlich</w:t>
      </w:r>
    </w:p>
    <w:p w14:paraId="2C60D426" w14:textId="77777777" w:rsidR="00DF3AF7" w:rsidRPr="005C1851" w:rsidRDefault="00DF3AF7" w:rsidP="00A65CCE">
      <w:pPr>
        <w:rPr>
          <w:rFonts w:asciiTheme="minorHAnsi" w:hAnsiTheme="minorHAnsi" w:cstheme="minorHAnsi"/>
          <w:sz w:val="28"/>
          <w:szCs w:val="28"/>
        </w:rPr>
      </w:pPr>
    </w:p>
    <w:p w14:paraId="2C60D427" w14:textId="77777777" w:rsidR="00F20F96" w:rsidRPr="005C1851" w:rsidRDefault="00CA44D3" w:rsidP="00A65CCE">
      <w:pPr>
        <w:rPr>
          <w:rFonts w:asciiTheme="minorHAnsi" w:hAnsiTheme="minorHAnsi" w:cstheme="minorHAnsi"/>
          <w:b/>
          <w:sz w:val="28"/>
          <w:szCs w:val="28"/>
        </w:rPr>
      </w:pPr>
      <w:r w:rsidRPr="005C1851">
        <w:rPr>
          <w:rFonts w:asciiTheme="minorHAnsi" w:hAnsiTheme="minorHAnsi" w:cstheme="minorHAnsi"/>
          <w:b/>
          <w:sz w:val="28"/>
          <w:szCs w:val="28"/>
        </w:rPr>
        <w:t>Zeitbasis:</w:t>
      </w:r>
    </w:p>
    <w:p w14:paraId="2C60D428" w14:textId="77777777" w:rsidR="00F20F96" w:rsidRPr="005C1851" w:rsidRDefault="00CA44D3" w:rsidP="00A65CCE">
      <w:pPr>
        <w:rPr>
          <w:rFonts w:asciiTheme="minorHAnsi" w:hAnsiTheme="minorHAnsi" w:cstheme="minorHAnsi"/>
          <w:sz w:val="28"/>
          <w:szCs w:val="28"/>
        </w:rPr>
      </w:pPr>
      <w:r w:rsidRPr="005C1851">
        <w:rPr>
          <w:rFonts w:asciiTheme="minorHAnsi" w:hAnsiTheme="minorHAnsi" w:cstheme="minorHAnsi"/>
          <w:sz w:val="28"/>
          <w:szCs w:val="28"/>
        </w:rPr>
        <w:t>Sie bewirkt die definierte X – Ablenkung des Leuchtpunktes im Y/t – Betrieb.</w:t>
      </w:r>
    </w:p>
    <w:p w14:paraId="2C60D429" w14:textId="77777777" w:rsidR="00F20F96" w:rsidRPr="005C1851" w:rsidRDefault="00CA44D3" w:rsidP="00A65CCE">
      <w:pPr>
        <w:rPr>
          <w:b/>
        </w:rPr>
      </w:pPr>
      <w:r w:rsidRPr="005C1851">
        <w:rPr>
          <w:b/>
        </w:rPr>
        <w:lastRenderedPageBreak/>
        <w:t>Triggerteil:</w:t>
      </w:r>
    </w:p>
    <w:p w14:paraId="2C60D42A" w14:textId="77777777" w:rsidR="00F20F96" w:rsidRDefault="00F20F96" w:rsidP="00A65CCE">
      <w:r>
        <w:t>Er erzeugt den zeitlich richtigen Startimpuls des Punktes in der X – Richtung im Y/t – Betrieb.</w:t>
      </w:r>
    </w:p>
    <w:p w14:paraId="2C60D42B" w14:textId="77777777" w:rsidR="00F20F96" w:rsidRDefault="00F20F96" w:rsidP="00A65CCE"/>
    <w:p w14:paraId="2C60D42C" w14:textId="77777777" w:rsidR="00F20F96" w:rsidRDefault="0096402B" w:rsidP="00A65CCE">
      <w:r>
        <w:rPr>
          <w:noProof/>
          <w:lang w:eastAsia="de-AT"/>
        </w:rPr>
        <w:drawing>
          <wp:inline distT="0" distB="0" distL="0" distR="0" wp14:anchorId="2C60D93B" wp14:editId="2C60D93C">
            <wp:extent cx="3564255" cy="1849125"/>
            <wp:effectExtent l="0" t="0" r="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cstate="print"/>
                    <a:srcRect/>
                    <a:stretch>
                      <a:fillRect/>
                    </a:stretch>
                  </pic:blipFill>
                  <pic:spPr bwMode="auto">
                    <a:xfrm>
                      <a:off x="0" y="0"/>
                      <a:ext cx="3574190" cy="1854279"/>
                    </a:xfrm>
                    <a:prstGeom prst="rect">
                      <a:avLst/>
                    </a:prstGeom>
                    <a:noFill/>
                    <a:ln w="9525">
                      <a:noFill/>
                      <a:miter lim="800000"/>
                      <a:headEnd/>
                      <a:tailEnd/>
                    </a:ln>
                  </pic:spPr>
                </pic:pic>
              </a:graphicData>
            </a:graphic>
          </wp:inline>
        </w:drawing>
      </w:r>
    </w:p>
    <w:p w14:paraId="2C60D42D" w14:textId="77777777" w:rsidR="00F20F96" w:rsidRDefault="00F20F96" w:rsidP="00A65CCE"/>
    <w:p w14:paraId="2C60D42E" w14:textId="77777777" w:rsidR="00F20F96" w:rsidRDefault="00F20F96" w:rsidP="00A65CCE">
      <w:pPr>
        <w:pStyle w:val="berschrift1"/>
      </w:pPr>
      <w:r>
        <w:t>LEBENSGEFAHR:</w:t>
      </w:r>
      <w:r>
        <w:tab/>
        <w:t xml:space="preserve">Die Netzspannung kann ohne einen Trennverstärker </w:t>
      </w:r>
    </w:p>
    <w:p w14:paraId="2C60D42F" w14:textId="77777777" w:rsidR="00943684" w:rsidRDefault="00F20F96" w:rsidP="005C1851">
      <w:r>
        <w:t>nicht gemessen werden.</w:t>
      </w:r>
    </w:p>
    <w:p w14:paraId="2C60D430" w14:textId="77777777" w:rsidR="00943684" w:rsidRDefault="00943684" w:rsidP="005C1851"/>
    <w:p w14:paraId="2C60D431" w14:textId="77777777" w:rsidR="00F20F96" w:rsidRDefault="00CA44D3" w:rsidP="00A65CCE">
      <w:r w:rsidRPr="005C1851">
        <w:rPr>
          <w:b/>
          <w:sz w:val="28"/>
        </w:rPr>
        <w:t>Display Information</w:t>
      </w:r>
    </w:p>
    <w:p w14:paraId="2C60D432" w14:textId="77777777" w:rsidR="00BA0106" w:rsidRDefault="00BA0106" w:rsidP="00A65CCE">
      <w:pPr>
        <w:rPr>
          <w:noProof/>
          <w:lang w:eastAsia="de-AT"/>
        </w:rPr>
      </w:pPr>
    </w:p>
    <w:p w14:paraId="2C60D433" w14:textId="77777777" w:rsidR="00F20F96" w:rsidRDefault="003D3FAD" w:rsidP="00A65CCE">
      <w:r>
        <w:rPr>
          <w:noProof/>
          <w:lang w:eastAsia="de-AT"/>
        </w:rPr>
        <w:drawing>
          <wp:inline distT="0" distB="0" distL="0" distR="0" wp14:anchorId="2C60D93D" wp14:editId="2C60D93E">
            <wp:extent cx="4915865" cy="3665220"/>
            <wp:effectExtent l="0" t="0" r="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24280" r="18564"/>
                    <a:stretch/>
                  </pic:blipFill>
                  <pic:spPr bwMode="auto">
                    <a:xfrm>
                      <a:off x="0" y="0"/>
                      <a:ext cx="4950052" cy="3690710"/>
                    </a:xfrm>
                    <a:prstGeom prst="rect">
                      <a:avLst/>
                    </a:prstGeom>
                    <a:noFill/>
                    <a:ln>
                      <a:noFill/>
                    </a:ln>
                    <a:extLst>
                      <a:ext uri="{53640926-AAD7-44D8-BBD7-CCE9431645EC}">
                        <a14:shadowObscured xmlns:a14="http://schemas.microsoft.com/office/drawing/2010/main"/>
                      </a:ext>
                    </a:extLst>
                  </pic:spPr>
                </pic:pic>
              </a:graphicData>
            </a:graphic>
          </wp:inline>
        </w:drawing>
      </w:r>
      <w:r w:rsidR="00BA0106">
        <w:br w:type="textWrapping" w:clear="all"/>
      </w:r>
    </w:p>
    <w:p w14:paraId="2C60D434" w14:textId="77777777" w:rsidR="00F20F96" w:rsidRDefault="00F20F96" w:rsidP="00A65CCE"/>
    <w:p w14:paraId="2C60D435" w14:textId="77777777" w:rsidR="00F20F96" w:rsidRDefault="003D3FAD" w:rsidP="00A65CCE">
      <w:r>
        <w:rPr>
          <w:noProof/>
          <w:lang w:eastAsia="de-AT"/>
        </w:rPr>
        <w:lastRenderedPageBreak/>
        <w:drawing>
          <wp:inline distT="0" distB="0" distL="0" distR="0" wp14:anchorId="2C60D93F" wp14:editId="2C60D940">
            <wp:extent cx="5127619" cy="8063865"/>
            <wp:effectExtent l="0" t="0" r="0" b="0"/>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137204" cy="8078939"/>
                    </a:xfrm>
                    <a:prstGeom prst="rect">
                      <a:avLst/>
                    </a:prstGeom>
                    <a:noFill/>
                    <a:ln>
                      <a:noFill/>
                    </a:ln>
                  </pic:spPr>
                </pic:pic>
              </a:graphicData>
            </a:graphic>
          </wp:inline>
        </w:drawing>
      </w:r>
    </w:p>
    <w:p w14:paraId="2C60D436" w14:textId="77777777" w:rsidR="00DF3AF7" w:rsidRDefault="003D3FAD">
      <w:r>
        <w:rPr>
          <w:noProof/>
          <w:lang w:eastAsia="de-AT"/>
        </w:rPr>
        <w:lastRenderedPageBreak/>
        <w:drawing>
          <wp:inline distT="0" distB="0" distL="0" distR="0" wp14:anchorId="2C60D941" wp14:editId="2C60D942">
            <wp:extent cx="6120130" cy="7051755"/>
            <wp:effectExtent l="0" t="0" r="0" b="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0130" cy="7051755"/>
                    </a:xfrm>
                    <a:prstGeom prst="rect">
                      <a:avLst/>
                    </a:prstGeom>
                    <a:noFill/>
                    <a:ln>
                      <a:noFill/>
                    </a:ln>
                  </pic:spPr>
                </pic:pic>
              </a:graphicData>
            </a:graphic>
          </wp:inline>
        </w:drawing>
      </w:r>
    </w:p>
    <w:p w14:paraId="2C60D437" w14:textId="77777777" w:rsidR="00304A03" w:rsidRDefault="00304A03" w:rsidP="00A65CCE"/>
    <w:p w14:paraId="2C60D438" w14:textId="77777777" w:rsidR="00304A03" w:rsidRDefault="00304A03" w:rsidP="00A65CCE"/>
    <w:p w14:paraId="2C60D439" w14:textId="77777777" w:rsidR="00B135AB" w:rsidRDefault="00B135AB" w:rsidP="00A65CCE"/>
    <w:p w14:paraId="2C60D43A" w14:textId="77777777" w:rsidR="00304A03" w:rsidRPr="005C1851" w:rsidRDefault="00CA44D3" w:rsidP="00A65CCE">
      <w:pPr>
        <w:rPr>
          <w:b/>
          <w:sz w:val="28"/>
        </w:rPr>
      </w:pPr>
      <w:r w:rsidRPr="005C1851">
        <w:rPr>
          <w:b/>
          <w:sz w:val="28"/>
        </w:rPr>
        <w:lastRenderedPageBreak/>
        <w:t>Netzgerät/Funktionsgenerator</w:t>
      </w:r>
    </w:p>
    <w:p w14:paraId="2C60D43B" w14:textId="77777777" w:rsidR="00304A03" w:rsidRDefault="00304A03" w:rsidP="00A65CCE"/>
    <w:p w14:paraId="2C60D43C" w14:textId="77777777" w:rsidR="00304A03" w:rsidRPr="00957F47" w:rsidRDefault="00304A03" w:rsidP="00A65CCE">
      <w:r w:rsidRPr="00957F47">
        <w:t>Besteht aus einem Grundgerät (HM 8001-2) und zwei Modulen. Der linke Einschub (Modul HM 8040-2) ist das dreifach Netzgerät, der rechte Einschub (Modul HM 8030-5) ist der Funktionsgenerator.</w:t>
      </w:r>
    </w:p>
    <w:p w14:paraId="2C60D43D" w14:textId="77777777" w:rsidR="00304A03" w:rsidRDefault="00304A03" w:rsidP="00A65CCE"/>
    <w:p w14:paraId="2C60D43E" w14:textId="77777777" w:rsidR="00304A03" w:rsidRPr="00A5188E" w:rsidRDefault="00304A03" w:rsidP="00A65CCE">
      <w:r w:rsidRPr="00A5188E">
        <w:t>Bedienungselemente HM 8040-2</w:t>
      </w:r>
    </w:p>
    <w:p w14:paraId="2C60D43F" w14:textId="77777777" w:rsidR="00304A03" w:rsidRDefault="00304A03" w:rsidP="00A65CCE"/>
    <w:p w14:paraId="2C60D440" w14:textId="77777777" w:rsidR="00304A03" w:rsidRDefault="0096402B" w:rsidP="00A65CCE">
      <w:r>
        <w:rPr>
          <w:noProof/>
          <w:lang w:eastAsia="de-AT"/>
        </w:rPr>
        <w:drawing>
          <wp:inline distT="0" distB="0" distL="0" distR="0" wp14:anchorId="2C60D943" wp14:editId="2C60D944">
            <wp:extent cx="4419600" cy="6235700"/>
            <wp:effectExtent l="19050" t="0" r="0" b="0"/>
            <wp:docPr id="12" name="Bild 12" descr="Scannen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annen0002"/>
                    <pic:cNvPicPr>
                      <a:picLocks noChangeAspect="1" noChangeArrowheads="1"/>
                    </pic:cNvPicPr>
                  </pic:nvPicPr>
                  <pic:blipFill>
                    <a:blip r:embed="rId96" cstate="print"/>
                    <a:srcRect/>
                    <a:stretch>
                      <a:fillRect/>
                    </a:stretch>
                  </pic:blipFill>
                  <pic:spPr bwMode="auto">
                    <a:xfrm>
                      <a:off x="0" y="0"/>
                      <a:ext cx="4419600" cy="6235700"/>
                    </a:xfrm>
                    <a:prstGeom prst="rect">
                      <a:avLst/>
                    </a:prstGeom>
                    <a:noFill/>
                    <a:ln w="9525">
                      <a:noFill/>
                      <a:miter lim="800000"/>
                      <a:headEnd/>
                      <a:tailEnd/>
                    </a:ln>
                  </pic:spPr>
                </pic:pic>
              </a:graphicData>
            </a:graphic>
          </wp:inline>
        </w:drawing>
      </w:r>
    </w:p>
    <w:p w14:paraId="2C60D441" w14:textId="77777777" w:rsidR="00304A03" w:rsidRPr="005C1851" w:rsidRDefault="00CA44D3" w:rsidP="00A65CCE">
      <w:pPr>
        <w:rPr>
          <w:b/>
          <w:sz w:val="28"/>
        </w:rPr>
      </w:pPr>
      <w:r w:rsidRPr="005C1851">
        <w:rPr>
          <w:b/>
          <w:sz w:val="28"/>
        </w:rPr>
        <w:lastRenderedPageBreak/>
        <w:t xml:space="preserve">Bedienungselemente </w:t>
      </w:r>
      <w:r w:rsidR="0061086F">
        <w:rPr>
          <w:b/>
          <w:sz w:val="28"/>
        </w:rPr>
        <w:t xml:space="preserve">Funktionsgenerator </w:t>
      </w:r>
      <w:r w:rsidRPr="005C1851">
        <w:rPr>
          <w:b/>
          <w:sz w:val="28"/>
        </w:rPr>
        <w:t>HM 8030-5</w:t>
      </w:r>
    </w:p>
    <w:p w14:paraId="2C60D442" w14:textId="77777777" w:rsidR="00304A03" w:rsidRPr="00957F47" w:rsidRDefault="00304A03" w:rsidP="00A65CCE"/>
    <w:p w14:paraId="2C60D443" w14:textId="77777777" w:rsidR="00304A03" w:rsidRDefault="0096402B" w:rsidP="00A65CCE">
      <w:r>
        <w:rPr>
          <w:noProof/>
          <w:lang w:eastAsia="de-AT"/>
        </w:rPr>
        <w:drawing>
          <wp:inline distT="0" distB="0" distL="0" distR="0" wp14:anchorId="2C60D945" wp14:editId="2C60D946">
            <wp:extent cx="5607050" cy="5499100"/>
            <wp:effectExtent l="19050" t="0" r="0" b="0"/>
            <wp:docPr id="13" name="Bild 13" descr="Scannen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annen0001"/>
                    <pic:cNvPicPr>
                      <a:picLocks noChangeAspect="1" noChangeArrowheads="1"/>
                    </pic:cNvPicPr>
                  </pic:nvPicPr>
                  <pic:blipFill>
                    <a:blip r:embed="rId97" cstate="print"/>
                    <a:srcRect/>
                    <a:stretch>
                      <a:fillRect/>
                    </a:stretch>
                  </pic:blipFill>
                  <pic:spPr bwMode="auto">
                    <a:xfrm>
                      <a:off x="0" y="0"/>
                      <a:ext cx="5607050" cy="5499100"/>
                    </a:xfrm>
                    <a:prstGeom prst="rect">
                      <a:avLst/>
                    </a:prstGeom>
                    <a:noFill/>
                    <a:ln w="9525">
                      <a:noFill/>
                      <a:miter lim="800000"/>
                      <a:headEnd/>
                      <a:tailEnd/>
                    </a:ln>
                  </pic:spPr>
                </pic:pic>
              </a:graphicData>
            </a:graphic>
          </wp:inline>
        </w:drawing>
      </w:r>
    </w:p>
    <w:p w14:paraId="2C60D444" w14:textId="77777777" w:rsidR="00304A03" w:rsidRDefault="00304A03" w:rsidP="00A65CCE"/>
    <w:p w14:paraId="2C60D445" w14:textId="77777777" w:rsidR="00304A03" w:rsidRDefault="00304A03" w:rsidP="00A65CCE"/>
    <w:p w14:paraId="2C60D446" w14:textId="77777777" w:rsidR="00304A03" w:rsidRDefault="00304A03" w:rsidP="00A65CCE"/>
    <w:p w14:paraId="2C60D447" w14:textId="77777777" w:rsidR="00304A03" w:rsidRDefault="00304A03" w:rsidP="00A65CCE"/>
    <w:p w14:paraId="2C60D448" w14:textId="77777777" w:rsidR="00304A03" w:rsidRDefault="00304A03" w:rsidP="00A65CCE"/>
    <w:p w14:paraId="2C60D449" w14:textId="77777777" w:rsidR="00304A03" w:rsidRDefault="00304A03" w:rsidP="00A65CCE"/>
    <w:p w14:paraId="2C60D44A" w14:textId="77777777" w:rsidR="00304A03" w:rsidRDefault="00304A03" w:rsidP="00A65CCE"/>
    <w:p w14:paraId="2C60D44B" w14:textId="77777777" w:rsidR="00594419" w:rsidRDefault="00594419" w:rsidP="00A65CCE"/>
    <w:p w14:paraId="2C60D44C" w14:textId="77777777" w:rsidR="00594419" w:rsidRDefault="00594419" w:rsidP="00A65CCE"/>
    <w:p w14:paraId="2C60D44D" w14:textId="77777777" w:rsidR="0061086F" w:rsidRDefault="0061086F" w:rsidP="00A65CCE"/>
    <w:p w14:paraId="2C60D44E" w14:textId="77777777" w:rsidR="00F20F96" w:rsidRPr="005C1851" w:rsidRDefault="00CA44D3" w:rsidP="00A65CCE">
      <w:pPr>
        <w:rPr>
          <w:b/>
        </w:rPr>
      </w:pPr>
      <w:r w:rsidRPr="005C1851">
        <w:rPr>
          <w:b/>
        </w:rPr>
        <w:lastRenderedPageBreak/>
        <w:t>Übung1:</w:t>
      </w:r>
    </w:p>
    <w:p w14:paraId="2C60D44F" w14:textId="77777777" w:rsidR="00F20F96" w:rsidRPr="008615AC" w:rsidRDefault="00F20F96" w:rsidP="00A65CCE"/>
    <w:p w14:paraId="2C60D450" w14:textId="77777777" w:rsidR="00F20F96" w:rsidRDefault="00322B62" w:rsidP="00A65CCE">
      <w:r>
        <w:t>A</w:t>
      </w:r>
      <w:r w:rsidR="00F20F96">
        <w:t>uf dem Fun</w:t>
      </w:r>
      <w:r w:rsidR="006348A0">
        <w:t xml:space="preserve">ktionsgenerator ist eine Sinusspannung </w:t>
      </w:r>
      <w:r w:rsidR="00F20F96">
        <w:t>m</w:t>
      </w:r>
      <w:r w:rsidR="006348A0">
        <w:t xml:space="preserve">it einer Amplitude von 2Veff (gemessen mit dem </w:t>
      </w:r>
      <w:r w:rsidR="00F14491">
        <w:t xml:space="preserve">Digitalen Multimeter </w:t>
      </w:r>
      <w:r w:rsidR="006348A0">
        <w:t xml:space="preserve">DMM) </w:t>
      </w:r>
      <w:r w:rsidR="00F20F96">
        <w:t>und einer Frequenz von 1</w:t>
      </w:r>
      <w:r w:rsidR="006348A0">
        <w:t>00</w:t>
      </w:r>
      <w:r w:rsidR="00F20F96">
        <w:t>Hz ein zu stellen. Auf dem OS</w:t>
      </w:r>
      <w:r w:rsidR="006348A0">
        <w:t xml:space="preserve">ZI </w:t>
      </w:r>
      <w:r>
        <w:t>sind</w:t>
      </w:r>
      <w:r w:rsidR="006348A0">
        <w:t xml:space="preserve"> auf dem</w:t>
      </w:r>
      <w:r w:rsidR="006348A0" w:rsidRPr="008615AC">
        <w:t xml:space="preserve"> Cha</w:t>
      </w:r>
      <w:r w:rsidR="00E87EDF" w:rsidRPr="008615AC">
        <w:t>nn</w:t>
      </w:r>
      <w:r w:rsidR="006348A0" w:rsidRPr="008615AC">
        <w:t>el</w:t>
      </w:r>
      <w:r w:rsidR="006348A0">
        <w:t xml:space="preserve"> 1</w:t>
      </w:r>
      <w:r w:rsidR="00A925DC">
        <w:t xml:space="preserve"> CH1 </w:t>
      </w:r>
      <w:r w:rsidR="006348A0">
        <w:t xml:space="preserve">mindestens 15 </w:t>
      </w:r>
      <w:r w:rsidR="00F20F96">
        <w:t>Pe</w:t>
      </w:r>
      <w:r w:rsidR="006348A0">
        <w:t xml:space="preserve">rioden darzustellen und auf  RefA zu speichern. </w:t>
      </w:r>
      <w:r w:rsidR="00A925DC">
        <w:t xml:space="preserve">Tastkopf von CH1 auf Ch2 stecken. </w:t>
      </w:r>
      <w:r w:rsidR="006348A0">
        <w:t>Auf</w:t>
      </w:r>
      <w:r w:rsidR="006348A0" w:rsidRPr="00C1259D">
        <w:t xml:space="preserve"> </w:t>
      </w:r>
      <w:r w:rsidR="00E87EDF" w:rsidRPr="00C1259D">
        <w:t>Channel</w:t>
      </w:r>
      <w:r w:rsidR="00E87EDF">
        <w:t xml:space="preserve"> </w:t>
      </w:r>
      <w:r w:rsidR="00F20F96">
        <w:t xml:space="preserve">2 </w:t>
      </w:r>
      <w:r w:rsidR="006348A0">
        <w:t xml:space="preserve">ist </w:t>
      </w:r>
      <w:r w:rsidR="00F20F96">
        <w:t xml:space="preserve">1 Perioden </w:t>
      </w:r>
      <w:r w:rsidR="006348A0">
        <w:t xml:space="preserve">des Sinussignals </w:t>
      </w:r>
      <w:r w:rsidR="00F20F96">
        <w:t>heraus zu dehnen.</w:t>
      </w:r>
    </w:p>
    <w:p w14:paraId="2C60D451" w14:textId="77777777" w:rsidR="00815AA8" w:rsidRDefault="00815AA8" w:rsidP="00A65CCE"/>
    <w:p w14:paraId="2C60D452" w14:textId="77777777" w:rsidR="00F20F96" w:rsidRDefault="00AE47C1" w:rsidP="00A65CCE">
      <w:r>
        <w:t xml:space="preserve">Berechne </w:t>
      </w:r>
      <w:r w:rsidR="00F20F96">
        <w:t>die Zeit/Div die auf dem OSZI ein zustellen ist</w:t>
      </w:r>
      <w:r w:rsidR="00A925DC">
        <w:t xml:space="preserve"> um minimal 15 Perioden auf dem Bildschirm anzuzeigen</w:t>
      </w:r>
      <w:r w:rsidR="00F20F96">
        <w:t>.</w:t>
      </w:r>
    </w:p>
    <w:p w14:paraId="2C60D453" w14:textId="77777777" w:rsidR="00AE47C1" w:rsidRDefault="00AE47C1" w:rsidP="00A65CCE">
      <w:r>
        <w:t>Berechn</w:t>
      </w:r>
      <w:r w:rsidR="00322B62">
        <w:t>e den Vss Wert des Sinussignals und V/Div</w:t>
      </w:r>
      <w:r w:rsidR="00A925DC">
        <w:t>, damit die Kurvenform möglichst groß auf den Bildschirm abgebildet wird</w:t>
      </w:r>
      <w:r w:rsidR="00322B62">
        <w:t>.</w:t>
      </w:r>
    </w:p>
    <w:p w14:paraId="2C60D454" w14:textId="77777777" w:rsidR="006348A0" w:rsidRDefault="00A925DC" w:rsidP="00A65CCE">
      <w:r>
        <w:t xml:space="preserve">Stelle </w:t>
      </w:r>
      <w:r w:rsidR="00AE47C1">
        <w:t xml:space="preserve">die berechneten Werte </w:t>
      </w:r>
      <w:r>
        <w:t xml:space="preserve">auf </w:t>
      </w:r>
      <w:r w:rsidR="00AE47C1">
        <w:t>dem OSZI</w:t>
      </w:r>
      <w:r>
        <w:t xml:space="preserve"> ein und kontrolliere die Einstellung</w:t>
      </w:r>
      <w:r w:rsidR="00AE47C1">
        <w:t>.</w:t>
      </w:r>
    </w:p>
    <w:p w14:paraId="2C60D455" w14:textId="77777777" w:rsidR="00F20F96" w:rsidRDefault="00F20F96" w:rsidP="00A65CCE"/>
    <w:p w14:paraId="2C60D456" w14:textId="77777777" w:rsidR="00AE47C1" w:rsidRPr="005C1851" w:rsidRDefault="00CA44D3" w:rsidP="00A65CCE">
      <w:pPr>
        <w:rPr>
          <w:b/>
        </w:rPr>
      </w:pPr>
      <w:r w:rsidRPr="005C1851">
        <w:rPr>
          <w:b/>
        </w:rPr>
        <w:t>Übung2:</w:t>
      </w:r>
    </w:p>
    <w:p w14:paraId="2C60D457" w14:textId="77777777" w:rsidR="00AE47C1" w:rsidRDefault="00AE47C1" w:rsidP="00A65CCE"/>
    <w:p w14:paraId="2C60D458" w14:textId="77777777" w:rsidR="00AE47C1" w:rsidRDefault="00AE47C1" w:rsidP="00A65CCE">
      <w:r>
        <w:t xml:space="preserve">Auf dem Funktionsgenerator ist eine Dreieckspannung mit einer Amplitude von 3Veff (gemessen mit dem DMM) und einer Frequenz von 500Hz ein zu stellen. Auf dem OSZI ist auf dem </w:t>
      </w:r>
      <w:r w:rsidR="00E87EDF">
        <w:t>Channel</w:t>
      </w:r>
      <w:r>
        <w:t xml:space="preserve"> 1 mindestens 10 Perioden darzustellen und auf  RefA zu speichern. Auf </w:t>
      </w:r>
      <w:r w:rsidRPr="00E87EDF">
        <w:t>Channel</w:t>
      </w:r>
      <w:r w:rsidR="00E87EDF">
        <w:t xml:space="preserve"> </w:t>
      </w:r>
      <w:r>
        <w:t xml:space="preserve">2 ist 1 Perioden des </w:t>
      </w:r>
      <w:r w:rsidR="00DB2DDB">
        <w:t>Dreieck</w:t>
      </w:r>
      <w:r>
        <w:t>signals heraus zu dehnen.</w:t>
      </w:r>
    </w:p>
    <w:p w14:paraId="2C60D459" w14:textId="77777777" w:rsidR="00AE47C1" w:rsidRDefault="00AE47C1" w:rsidP="00A65CCE"/>
    <w:p w14:paraId="2C60D45A" w14:textId="77777777" w:rsidR="00AE47C1" w:rsidRDefault="00AE47C1" w:rsidP="00A65CCE">
      <w:r>
        <w:t>Berechne die Zeit/Div die auf dem OSZI ein zustellen ist.</w:t>
      </w:r>
    </w:p>
    <w:p w14:paraId="2C60D45B" w14:textId="77777777" w:rsidR="00AE47C1" w:rsidRDefault="00AE47C1" w:rsidP="00A65CCE">
      <w:r>
        <w:t>Berechne den Vss Wert des Sinussignals</w:t>
      </w:r>
      <w:r w:rsidR="00E03FDC" w:rsidRPr="00E03FDC">
        <w:t xml:space="preserve"> </w:t>
      </w:r>
      <w:r w:rsidR="00E03FDC">
        <w:t>und V/Div</w:t>
      </w:r>
      <w:r>
        <w:t>.</w:t>
      </w:r>
    </w:p>
    <w:p w14:paraId="2C60D45C" w14:textId="77777777" w:rsidR="00AE47C1" w:rsidRPr="00AE47C1" w:rsidRDefault="00AE47C1" w:rsidP="00A65CCE">
      <w:pPr>
        <w:rPr>
          <w:sz w:val="28"/>
          <w:szCs w:val="28"/>
          <w:u w:val="single"/>
        </w:rPr>
      </w:pPr>
      <w:r>
        <w:t>Kontrolliere die berechneten Werte mit dem OSZI.</w:t>
      </w:r>
    </w:p>
    <w:p w14:paraId="2C60D45D" w14:textId="77777777" w:rsidR="00F20F96" w:rsidRDefault="00F20F96" w:rsidP="00A65CCE"/>
    <w:p w14:paraId="2C60D45E" w14:textId="77777777" w:rsidR="00F20F96" w:rsidRPr="005C1851" w:rsidRDefault="00CA44D3" w:rsidP="00A65CCE">
      <w:pPr>
        <w:rPr>
          <w:b/>
        </w:rPr>
      </w:pPr>
      <w:r w:rsidRPr="005C1851">
        <w:rPr>
          <w:b/>
        </w:rPr>
        <w:t>Übung3:</w:t>
      </w:r>
    </w:p>
    <w:p w14:paraId="2C60D45F" w14:textId="77777777" w:rsidR="00F20F96" w:rsidRDefault="00F20F96" w:rsidP="00A65CCE"/>
    <w:p w14:paraId="2C60D460" w14:textId="77777777" w:rsidR="00497952" w:rsidRDefault="00AE47C1" w:rsidP="00A65CCE">
      <w:r>
        <w:t>Stelle den Spannungsverlauf</w:t>
      </w:r>
      <w:r w:rsidR="00497952">
        <w:t xml:space="preserve"> am Kondensator EL 701 beim </w:t>
      </w:r>
      <w:r w:rsidR="00F20F96">
        <w:t>Lade</w:t>
      </w:r>
      <w:r w:rsidR="00497952">
        <w:t>n und Entladen</w:t>
      </w:r>
      <w:r w:rsidR="00F20F96">
        <w:t xml:space="preserve"> </w:t>
      </w:r>
      <w:r w:rsidR="00497952">
        <w:t xml:space="preserve">der Kondensatorladeschaltung des </w:t>
      </w:r>
      <w:r w:rsidR="00F20F96">
        <w:t>IT Übungsprint</w:t>
      </w:r>
      <w:r w:rsidR="00497952">
        <w:t xml:space="preserve">s </w:t>
      </w:r>
      <w:r w:rsidR="00F20F96">
        <w:t>dar.</w:t>
      </w:r>
      <w:r w:rsidR="00497952">
        <w:t xml:space="preserve"> </w:t>
      </w:r>
    </w:p>
    <w:p w14:paraId="2C60D461" w14:textId="77777777" w:rsidR="00F20F96" w:rsidRDefault="00497952" w:rsidP="00A65CCE">
      <w:r>
        <w:t>Die Versorgungsspannung ist 10V.</w:t>
      </w:r>
    </w:p>
    <w:p w14:paraId="2C60D462" w14:textId="77777777" w:rsidR="00F20F96" w:rsidRDefault="00F20F96" w:rsidP="00A65CCE">
      <w:r>
        <w:t>Berechne die Zeitkonstante für die Lade/Entladekurve.</w:t>
      </w:r>
    </w:p>
    <w:p w14:paraId="2C60D463" w14:textId="77777777" w:rsidR="00497952" w:rsidRDefault="00F20F96" w:rsidP="00A65CCE">
      <w:r>
        <w:t>Channel</w:t>
      </w:r>
      <w:r w:rsidR="00E87EDF">
        <w:t xml:space="preserve"> </w:t>
      </w:r>
      <w:r>
        <w:t xml:space="preserve">1 Spannungsverlauf </w:t>
      </w:r>
      <w:r w:rsidR="00AE47C1">
        <w:t xml:space="preserve">beim Laden des </w:t>
      </w:r>
      <w:r>
        <w:t>Kondensator</w:t>
      </w:r>
      <w:r w:rsidR="00AE47C1">
        <w:t>s</w:t>
      </w:r>
      <w:r w:rsidR="00497952">
        <w:t>, danach wird dieses Signal auf RefA gespeichert.</w:t>
      </w:r>
    </w:p>
    <w:p w14:paraId="2C60D464" w14:textId="77777777" w:rsidR="00497952" w:rsidRDefault="00F20F96" w:rsidP="00A65CCE">
      <w:r>
        <w:t>Channel</w:t>
      </w:r>
      <w:r w:rsidR="00497952">
        <w:t>1</w:t>
      </w:r>
      <w:r>
        <w:t xml:space="preserve"> </w:t>
      </w:r>
      <w:r w:rsidR="00AE47C1">
        <w:t>Span</w:t>
      </w:r>
      <w:r w:rsidR="00497952">
        <w:t>n</w:t>
      </w:r>
      <w:r w:rsidR="00AE47C1">
        <w:t>ungs</w:t>
      </w:r>
      <w:r>
        <w:t xml:space="preserve">verlauf </w:t>
      </w:r>
      <w:r w:rsidR="00AE47C1">
        <w:t>beim Entladen des Kondensators.</w:t>
      </w:r>
    </w:p>
    <w:p w14:paraId="2C60D465" w14:textId="77777777" w:rsidR="00497952" w:rsidRDefault="00497952" w:rsidP="00A65CCE"/>
    <w:p w14:paraId="2C60D466" w14:textId="77777777" w:rsidR="00D73E93" w:rsidRDefault="00497952" w:rsidP="00A65CCE">
      <w:r w:rsidRPr="00D73E93">
        <w:t>Berechne die Lade und Entladezeit</w:t>
      </w:r>
      <w:r w:rsidR="00594419" w:rsidRPr="00D73E93">
        <w:t xml:space="preserve"> </w:t>
      </w:r>
      <w:r w:rsidRPr="00D73E93">
        <w:t>und bestimme daraus die benötigten sec/Div</w:t>
      </w:r>
      <w:r w:rsidR="00594419" w:rsidRPr="00D73E93">
        <w:t xml:space="preserve"> die am OSZI eingestellt werden müssen</w:t>
      </w:r>
      <w:r w:rsidR="00D73E93" w:rsidRPr="00D73E93">
        <w:t>.</w:t>
      </w:r>
    </w:p>
    <w:p w14:paraId="2C60D467" w14:textId="77777777" w:rsidR="001B0B60" w:rsidRPr="00D73E93" w:rsidRDefault="001B0B60" w:rsidP="00A65CCE">
      <w:r w:rsidRPr="00D73E93">
        <w:t>OSZI Bild</w:t>
      </w:r>
      <w:r w:rsidR="00D73E93">
        <w:t xml:space="preserve"> aufnehmen</w:t>
      </w:r>
      <w:r w:rsidRPr="00D73E93">
        <w:br/>
      </w:r>
    </w:p>
    <w:p w14:paraId="2C60D468" w14:textId="77777777" w:rsidR="001B0B60" w:rsidRDefault="001B0B60" w:rsidP="00A65CCE"/>
    <w:p w14:paraId="2C60D469" w14:textId="77777777" w:rsidR="00845032" w:rsidRDefault="00845032" w:rsidP="00A65CCE">
      <w:pPr>
        <w:rPr>
          <w:lang w:val="it-IT"/>
        </w:rPr>
      </w:pPr>
    </w:p>
    <w:p w14:paraId="2C60D46A" w14:textId="77777777" w:rsidR="00A925DC" w:rsidRDefault="00A925DC" w:rsidP="00A65CCE"/>
    <w:p w14:paraId="2C60D46B" w14:textId="77777777" w:rsidR="00845032" w:rsidRPr="00D00E6B" w:rsidRDefault="00845032" w:rsidP="00A65CCE">
      <w:pPr>
        <w:rPr>
          <w:b/>
          <w:sz w:val="40"/>
        </w:rPr>
      </w:pPr>
      <w:r w:rsidRPr="00D00E6B">
        <w:rPr>
          <w:b/>
          <w:sz w:val="40"/>
        </w:rPr>
        <w:lastRenderedPageBreak/>
        <w:t>RC- Glieder</w:t>
      </w:r>
    </w:p>
    <w:p w14:paraId="2C60D46C" w14:textId="77777777" w:rsidR="00845032" w:rsidRPr="00DB193F" w:rsidRDefault="00845032" w:rsidP="00A65CCE"/>
    <w:p w14:paraId="2C60D46D" w14:textId="77777777" w:rsidR="00845032" w:rsidRPr="00972F8E" w:rsidRDefault="00845032" w:rsidP="00A65CCE">
      <w:r w:rsidRPr="00972F8E">
        <w:rPr>
          <w:b/>
          <w:bCs/>
        </w:rPr>
        <w:t xml:space="preserve">Lernziel: </w:t>
      </w:r>
      <w:r w:rsidRPr="00972F8E">
        <w:t>Bode Diagramme. Amplituden- und Phasengang von Hoch- und Tiefpass 1. Ordnung, Grenzfrequenz, Schaltvorgänge bei RC- Gliedern.</w:t>
      </w:r>
    </w:p>
    <w:p w14:paraId="2C60D46E" w14:textId="77777777" w:rsidR="00845032" w:rsidRDefault="00845032" w:rsidP="00A65CCE"/>
    <w:p w14:paraId="2C60D46F" w14:textId="77777777" w:rsidR="00845032" w:rsidRDefault="00845032" w:rsidP="00A65CCE">
      <w:r>
        <w:rPr>
          <w:b/>
          <w:bCs/>
        </w:rPr>
        <w:t xml:space="preserve">Anmerkung: </w:t>
      </w:r>
      <w:r>
        <w:t>Die folgende Beschreibung gilt für Hoch- und Tiefpass. Bearbeiten Sie was den praktischen Teil betrifft, erst die eine, dann die andere Schaltung.</w:t>
      </w:r>
    </w:p>
    <w:tbl>
      <w:tblPr>
        <w:tblpPr w:leftFromText="141" w:rightFromText="141" w:vertAnchor="text" w:horzAnchor="margin" w:tblpXSpec="center" w:tblpY="2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0"/>
        <w:gridCol w:w="3905"/>
        <w:gridCol w:w="2410"/>
        <w:gridCol w:w="2478"/>
      </w:tblGrid>
      <w:tr w:rsidR="00DB193F" w:rsidRPr="00DB193F" w14:paraId="2C60D474" w14:textId="77777777" w:rsidTr="00DB193F">
        <w:trPr>
          <w:trHeight w:val="454"/>
        </w:trPr>
        <w:tc>
          <w:tcPr>
            <w:tcW w:w="433" w:type="dxa"/>
            <w:shd w:val="clear" w:color="auto" w:fill="E6E6E6"/>
            <w:vAlign w:val="center"/>
          </w:tcPr>
          <w:p w14:paraId="2C60D470" w14:textId="77777777" w:rsidR="00DB193F" w:rsidRPr="00DB193F" w:rsidRDefault="00DB193F" w:rsidP="00A65CCE">
            <w:r w:rsidRPr="00DB193F">
              <w:t>Nr.</w:t>
            </w:r>
          </w:p>
        </w:tc>
        <w:tc>
          <w:tcPr>
            <w:tcW w:w="3905" w:type="dxa"/>
            <w:shd w:val="clear" w:color="auto" w:fill="E6E6E6"/>
            <w:vAlign w:val="center"/>
          </w:tcPr>
          <w:p w14:paraId="2C60D471" w14:textId="77777777" w:rsidR="00DB193F" w:rsidRPr="00DB193F" w:rsidRDefault="00DB193F" w:rsidP="00A65CCE">
            <w:r w:rsidRPr="00DB193F">
              <w:t>Gerätebezeichnung</w:t>
            </w:r>
          </w:p>
        </w:tc>
        <w:tc>
          <w:tcPr>
            <w:tcW w:w="2410" w:type="dxa"/>
            <w:shd w:val="clear" w:color="auto" w:fill="E6E6E6"/>
            <w:vAlign w:val="center"/>
          </w:tcPr>
          <w:p w14:paraId="2C60D472" w14:textId="77777777" w:rsidR="00DB193F" w:rsidRPr="00DB193F" w:rsidRDefault="00DB193F" w:rsidP="00A65CCE">
            <w:r w:rsidRPr="00DB193F">
              <w:t>Type</w:t>
            </w:r>
          </w:p>
        </w:tc>
        <w:tc>
          <w:tcPr>
            <w:tcW w:w="2478" w:type="dxa"/>
            <w:shd w:val="clear" w:color="auto" w:fill="E6E6E6"/>
            <w:vAlign w:val="center"/>
          </w:tcPr>
          <w:p w14:paraId="2C60D473" w14:textId="77777777" w:rsidR="00DB193F" w:rsidRPr="00DB193F" w:rsidRDefault="00DB193F" w:rsidP="00A65CCE">
            <w:r w:rsidRPr="00DB193F">
              <w:t>Inv.-Nr. bzw. Serien-Nr.</w:t>
            </w:r>
          </w:p>
        </w:tc>
      </w:tr>
      <w:tr w:rsidR="00DB193F" w:rsidRPr="00DB193F" w14:paraId="2C60D479" w14:textId="77777777" w:rsidTr="00DB193F">
        <w:trPr>
          <w:trHeight w:val="454"/>
        </w:trPr>
        <w:tc>
          <w:tcPr>
            <w:tcW w:w="433" w:type="dxa"/>
            <w:vAlign w:val="center"/>
          </w:tcPr>
          <w:p w14:paraId="2C60D475" w14:textId="77777777" w:rsidR="00DB193F" w:rsidRPr="00DB193F" w:rsidRDefault="00DB193F" w:rsidP="00A65CCE">
            <w:r w:rsidRPr="00DB193F">
              <w:t>1</w:t>
            </w:r>
          </w:p>
        </w:tc>
        <w:tc>
          <w:tcPr>
            <w:tcW w:w="3905" w:type="dxa"/>
            <w:vAlign w:val="center"/>
          </w:tcPr>
          <w:p w14:paraId="2C60D476" w14:textId="77777777" w:rsidR="00DB193F" w:rsidRPr="00DB193F" w:rsidRDefault="00DB193F" w:rsidP="00A65CCE">
            <w:r w:rsidRPr="00DB193F">
              <w:t>Funktionsgenerator</w:t>
            </w:r>
          </w:p>
        </w:tc>
        <w:tc>
          <w:tcPr>
            <w:tcW w:w="2410" w:type="dxa"/>
            <w:vAlign w:val="center"/>
          </w:tcPr>
          <w:p w14:paraId="2C60D477" w14:textId="77777777" w:rsidR="00DB193F" w:rsidRPr="00DB193F" w:rsidRDefault="00DB193F" w:rsidP="00A65CCE"/>
        </w:tc>
        <w:tc>
          <w:tcPr>
            <w:tcW w:w="2478" w:type="dxa"/>
            <w:vAlign w:val="center"/>
          </w:tcPr>
          <w:p w14:paraId="2C60D478" w14:textId="77777777" w:rsidR="00DB193F" w:rsidRPr="00DB193F" w:rsidRDefault="00DB193F" w:rsidP="00A65CCE"/>
        </w:tc>
      </w:tr>
      <w:tr w:rsidR="00DB193F" w:rsidRPr="00DB193F" w14:paraId="2C60D47E" w14:textId="77777777" w:rsidTr="00DB193F">
        <w:trPr>
          <w:trHeight w:val="454"/>
        </w:trPr>
        <w:tc>
          <w:tcPr>
            <w:tcW w:w="433" w:type="dxa"/>
            <w:vAlign w:val="center"/>
          </w:tcPr>
          <w:p w14:paraId="2C60D47A" w14:textId="77777777" w:rsidR="00DB193F" w:rsidRPr="00DB193F" w:rsidRDefault="00DB193F" w:rsidP="00A65CCE">
            <w:r w:rsidRPr="00DB193F">
              <w:t>2</w:t>
            </w:r>
          </w:p>
        </w:tc>
        <w:tc>
          <w:tcPr>
            <w:tcW w:w="3905" w:type="dxa"/>
            <w:vAlign w:val="center"/>
          </w:tcPr>
          <w:p w14:paraId="2C60D47B" w14:textId="77777777" w:rsidR="00DB193F" w:rsidRPr="00DB193F" w:rsidRDefault="00DB193F" w:rsidP="00A65CCE">
            <w:r w:rsidRPr="00DB193F">
              <w:t>Oszilloskop</w:t>
            </w:r>
          </w:p>
        </w:tc>
        <w:tc>
          <w:tcPr>
            <w:tcW w:w="2410" w:type="dxa"/>
            <w:vAlign w:val="center"/>
          </w:tcPr>
          <w:p w14:paraId="2C60D47C" w14:textId="77777777" w:rsidR="00DB193F" w:rsidRPr="00DB193F" w:rsidRDefault="00DB193F" w:rsidP="00A65CCE"/>
        </w:tc>
        <w:tc>
          <w:tcPr>
            <w:tcW w:w="2478" w:type="dxa"/>
            <w:vAlign w:val="center"/>
          </w:tcPr>
          <w:p w14:paraId="2C60D47D" w14:textId="77777777" w:rsidR="00DB193F" w:rsidRPr="00DB193F" w:rsidRDefault="00DB193F" w:rsidP="00A65CCE"/>
        </w:tc>
      </w:tr>
      <w:tr w:rsidR="00DB193F" w:rsidRPr="00DB193F" w14:paraId="2C60D483" w14:textId="77777777" w:rsidTr="00DB193F">
        <w:trPr>
          <w:trHeight w:val="454"/>
        </w:trPr>
        <w:tc>
          <w:tcPr>
            <w:tcW w:w="433" w:type="dxa"/>
            <w:vAlign w:val="center"/>
          </w:tcPr>
          <w:p w14:paraId="2C60D47F" w14:textId="77777777" w:rsidR="00DB193F" w:rsidRPr="00DB193F" w:rsidRDefault="00DB193F" w:rsidP="00A65CCE">
            <w:r w:rsidRPr="00DB193F">
              <w:t>3</w:t>
            </w:r>
          </w:p>
        </w:tc>
        <w:tc>
          <w:tcPr>
            <w:tcW w:w="3905" w:type="dxa"/>
            <w:vAlign w:val="center"/>
          </w:tcPr>
          <w:p w14:paraId="2C60D480" w14:textId="77777777" w:rsidR="00DB193F" w:rsidRPr="00DB193F" w:rsidRDefault="00F14491" w:rsidP="00A65CCE">
            <w:r w:rsidRPr="00DB193F">
              <w:t>Diverse Verbindungskabel</w:t>
            </w:r>
          </w:p>
        </w:tc>
        <w:tc>
          <w:tcPr>
            <w:tcW w:w="2410" w:type="dxa"/>
            <w:vAlign w:val="center"/>
          </w:tcPr>
          <w:p w14:paraId="2C60D481" w14:textId="77777777" w:rsidR="00DB193F" w:rsidRPr="00DB193F" w:rsidRDefault="00DB193F" w:rsidP="00A65CCE"/>
        </w:tc>
        <w:tc>
          <w:tcPr>
            <w:tcW w:w="2478" w:type="dxa"/>
            <w:vAlign w:val="center"/>
          </w:tcPr>
          <w:p w14:paraId="2C60D482" w14:textId="77777777" w:rsidR="00DB193F" w:rsidRPr="00DB193F" w:rsidRDefault="00DB193F" w:rsidP="00A65CCE"/>
        </w:tc>
      </w:tr>
      <w:tr w:rsidR="00DB193F" w:rsidRPr="00DB193F" w14:paraId="2C60D488" w14:textId="77777777" w:rsidTr="00DB193F">
        <w:trPr>
          <w:trHeight w:val="454"/>
        </w:trPr>
        <w:tc>
          <w:tcPr>
            <w:tcW w:w="433" w:type="dxa"/>
            <w:vAlign w:val="center"/>
          </w:tcPr>
          <w:p w14:paraId="2C60D484" w14:textId="77777777" w:rsidR="00DB193F" w:rsidRPr="00DB193F" w:rsidRDefault="00DB193F" w:rsidP="00A65CCE">
            <w:r w:rsidRPr="00DB193F">
              <w:t>4</w:t>
            </w:r>
          </w:p>
        </w:tc>
        <w:tc>
          <w:tcPr>
            <w:tcW w:w="3905" w:type="dxa"/>
            <w:vAlign w:val="center"/>
          </w:tcPr>
          <w:p w14:paraId="2C60D485" w14:textId="77777777" w:rsidR="00DB193F" w:rsidRPr="00DB193F" w:rsidRDefault="00DB193F" w:rsidP="00A65CCE">
            <w:r w:rsidRPr="00DB193F">
              <w:t>Kondensator C</w:t>
            </w:r>
          </w:p>
        </w:tc>
        <w:tc>
          <w:tcPr>
            <w:tcW w:w="2410" w:type="dxa"/>
            <w:vAlign w:val="center"/>
          </w:tcPr>
          <w:p w14:paraId="2C60D486" w14:textId="77777777" w:rsidR="00DB193F" w:rsidRPr="00DB193F" w:rsidRDefault="00DB193F" w:rsidP="00A65CCE">
            <w:r w:rsidRPr="00DB193F">
              <w:t xml:space="preserve">0,068 </w:t>
            </w:r>
            <w:r w:rsidRPr="00DB193F">
              <w:sym w:font="Symbol" w:char="F06D"/>
            </w:r>
            <w:r w:rsidRPr="00DB193F">
              <w:t>F</w:t>
            </w:r>
          </w:p>
        </w:tc>
        <w:tc>
          <w:tcPr>
            <w:tcW w:w="2478" w:type="dxa"/>
            <w:vAlign w:val="center"/>
          </w:tcPr>
          <w:p w14:paraId="2C60D487" w14:textId="77777777" w:rsidR="00DB193F" w:rsidRPr="00DB193F" w:rsidRDefault="00DB193F" w:rsidP="00A65CCE">
            <w:r w:rsidRPr="00DB193F">
              <w:t>-----</w:t>
            </w:r>
          </w:p>
        </w:tc>
      </w:tr>
      <w:tr w:rsidR="00DB193F" w:rsidRPr="00DB193F" w14:paraId="2C60D48D" w14:textId="77777777" w:rsidTr="00DB193F">
        <w:trPr>
          <w:trHeight w:val="454"/>
        </w:trPr>
        <w:tc>
          <w:tcPr>
            <w:tcW w:w="433" w:type="dxa"/>
            <w:vAlign w:val="center"/>
          </w:tcPr>
          <w:p w14:paraId="2C60D489" w14:textId="77777777" w:rsidR="00DB193F" w:rsidRPr="00DB193F" w:rsidRDefault="00DB193F" w:rsidP="00A65CCE">
            <w:r w:rsidRPr="00DB193F">
              <w:t>5</w:t>
            </w:r>
          </w:p>
        </w:tc>
        <w:tc>
          <w:tcPr>
            <w:tcW w:w="3905" w:type="dxa"/>
            <w:vAlign w:val="center"/>
          </w:tcPr>
          <w:p w14:paraId="2C60D48A" w14:textId="77777777" w:rsidR="00DB193F" w:rsidRPr="00DB193F" w:rsidRDefault="00DB193F" w:rsidP="00A65CCE">
            <w:r w:rsidRPr="00DB193F">
              <w:t>Widerstand R</w:t>
            </w:r>
          </w:p>
        </w:tc>
        <w:tc>
          <w:tcPr>
            <w:tcW w:w="2410" w:type="dxa"/>
            <w:vAlign w:val="center"/>
          </w:tcPr>
          <w:p w14:paraId="2C60D48B" w14:textId="77777777" w:rsidR="00DB193F" w:rsidRPr="00DB193F" w:rsidRDefault="00DB193F" w:rsidP="00A65CCE">
            <w:r w:rsidRPr="00DB193F">
              <w:t>1 k</w:t>
            </w:r>
            <w:r w:rsidRPr="00DB193F">
              <w:sym w:font="Symbol" w:char="F057"/>
            </w:r>
          </w:p>
        </w:tc>
        <w:tc>
          <w:tcPr>
            <w:tcW w:w="2478" w:type="dxa"/>
            <w:vAlign w:val="center"/>
          </w:tcPr>
          <w:p w14:paraId="2C60D48C" w14:textId="77777777" w:rsidR="00DB193F" w:rsidRPr="00DB193F" w:rsidRDefault="00DB193F" w:rsidP="00A65CCE">
            <w:r w:rsidRPr="00DB193F">
              <w:t>-----</w:t>
            </w:r>
          </w:p>
        </w:tc>
      </w:tr>
      <w:tr w:rsidR="00DB193F" w:rsidRPr="00DB193F" w14:paraId="2C60D492" w14:textId="77777777" w:rsidTr="00DB193F">
        <w:trPr>
          <w:trHeight w:val="454"/>
        </w:trPr>
        <w:tc>
          <w:tcPr>
            <w:tcW w:w="433" w:type="dxa"/>
            <w:tcBorders>
              <w:top w:val="single" w:sz="4" w:space="0" w:color="auto"/>
              <w:left w:val="single" w:sz="4" w:space="0" w:color="auto"/>
              <w:bottom w:val="single" w:sz="4" w:space="0" w:color="auto"/>
              <w:right w:val="single" w:sz="4" w:space="0" w:color="auto"/>
            </w:tcBorders>
            <w:vAlign w:val="center"/>
          </w:tcPr>
          <w:p w14:paraId="2C60D48E" w14:textId="77777777" w:rsidR="00DB193F" w:rsidRPr="00DB193F" w:rsidRDefault="00DB193F" w:rsidP="00A65CCE">
            <w:r w:rsidRPr="00DB193F">
              <w:t>6</w:t>
            </w:r>
          </w:p>
        </w:tc>
        <w:tc>
          <w:tcPr>
            <w:tcW w:w="3905" w:type="dxa"/>
            <w:tcBorders>
              <w:top w:val="single" w:sz="4" w:space="0" w:color="auto"/>
              <w:left w:val="single" w:sz="4" w:space="0" w:color="auto"/>
              <w:bottom w:val="single" w:sz="4" w:space="0" w:color="auto"/>
              <w:right w:val="single" w:sz="4" w:space="0" w:color="auto"/>
            </w:tcBorders>
            <w:vAlign w:val="center"/>
          </w:tcPr>
          <w:p w14:paraId="2C60D48F" w14:textId="77777777" w:rsidR="00DB193F" w:rsidRPr="00DB193F" w:rsidRDefault="00DB193F" w:rsidP="00A65CCE"/>
        </w:tc>
        <w:tc>
          <w:tcPr>
            <w:tcW w:w="2410" w:type="dxa"/>
            <w:tcBorders>
              <w:top w:val="single" w:sz="4" w:space="0" w:color="auto"/>
              <w:left w:val="single" w:sz="4" w:space="0" w:color="auto"/>
              <w:bottom w:val="single" w:sz="4" w:space="0" w:color="auto"/>
              <w:right w:val="single" w:sz="4" w:space="0" w:color="auto"/>
            </w:tcBorders>
            <w:vAlign w:val="center"/>
          </w:tcPr>
          <w:p w14:paraId="2C60D490" w14:textId="77777777" w:rsidR="00DB193F" w:rsidRPr="00DB193F" w:rsidRDefault="00DB193F" w:rsidP="00A65CCE"/>
        </w:tc>
        <w:tc>
          <w:tcPr>
            <w:tcW w:w="2478" w:type="dxa"/>
            <w:tcBorders>
              <w:top w:val="single" w:sz="4" w:space="0" w:color="auto"/>
              <w:left w:val="single" w:sz="4" w:space="0" w:color="auto"/>
              <w:bottom w:val="single" w:sz="4" w:space="0" w:color="auto"/>
              <w:right w:val="single" w:sz="4" w:space="0" w:color="auto"/>
            </w:tcBorders>
            <w:vAlign w:val="center"/>
          </w:tcPr>
          <w:p w14:paraId="2C60D491" w14:textId="77777777" w:rsidR="00DB193F" w:rsidRPr="00DB193F" w:rsidRDefault="00DB193F" w:rsidP="00A65CCE"/>
        </w:tc>
      </w:tr>
    </w:tbl>
    <w:p w14:paraId="2C60D493" w14:textId="77777777" w:rsidR="00845032" w:rsidRPr="00DB193F" w:rsidRDefault="00845032" w:rsidP="00A65CCE">
      <w:pPr>
        <w:pStyle w:val="Kopfzeile"/>
      </w:pPr>
    </w:p>
    <w:p w14:paraId="2C60D494" w14:textId="77777777" w:rsidR="00845032" w:rsidRPr="00DB193F" w:rsidRDefault="00845032" w:rsidP="00A65CCE">
      <w:r w:rsidRPr="00DB193F">
        <w:t>Frequenzgang</w:t>
      </w:r>
    </w:p>
    <w:p w14:paraId="2C60D495" w14:textId="77777777" w:rsidR="005C261E" w:rsidRPr="00DB193F" w:rsidRDefault="005C261E" w:rsidP="00A65CCE"/>
    <w:p w14:paraId="2C60D496" w14:textId="77777777" w:rsidR="00845032" w:rsidRPr="00DB193F" w:rsidRDefault="00845032" w:rsidP="00A65CCE">
      <w:r w:rsidRPr="00DB193F">
        <w:t>Bodediagramme:</w:t>
      </w:r>
    </w:p>
    <w:p w14:paraId="2C60D497" w14:textId="77777777" w:rsidR="00845032" w:rsidRDefault="00845032" w:rsidP="00A65CCE"/>
    <w:p w14:paraId="2C60D498" w14:textId="77777777" w:rsidR="00845032" w:rsidRPr="000309E6" w:rsidRDefault="00845032" w:rsidP="00A65CCE">
      <w:pPr>
        <w:pStyle w:val="OmniPage4"/>
        <w:rPr>
          <w:lang w:val="de-AT"/>
        </w:rPr>
      </w:pPr>
      <w:r w:rsidRPr="000309E6">
        <w:rPr>
          <w:lang w:val="de-AT"/>
        </w:rPr>
        <w:t>Im ersten Versuchsteil sollen Sie Amplituden- und Phasengang eines 1kΩ/68nF Hochpasses und eines die gleichen Bauteile enthaltenen Tiefpasses messen. Zeichnen Sie zuerst die Schaltbilder einschließlich Signalquelle und Oszilloskop!</w:t>
      </w:r>
    </w:p>
    <w:p w14:paraId="2C60D499" w14:textId="77777777" w:rsidR="00845032" w:rsidRDefault="00845032" w:rsidP="00A65CCE"/>
    <w:p w14:paraId="2C60D49A" w14:textId="77777777" w:rsidR="00845032" w:rsidRPr="00DB193F" w:rsidRDefault="00845032" w:rsidP="00A65CCE">
      <w:r w:rsidRPr="00DB193F">
        <w:t>Hochpass:</w:t>
      </w:r>
    </w:p>
    <w:p w14:paraId="2C60D49B" w14:textId="77777777" w:rsidR="00845032" w:rsidRDefault="00845032" w:rsidP="00A65CCE"/>
    <w:p w14:paraId="2C60D49C" w14:textId="77777777" w:rsidR="00845032" w:rsidRDefault="005C261E" w:rsidP="00A65CCE">
      <w:pPr>
        <w:rPr>
          <w:rFonts w:cs="Tahoma"/>
        </w:rPr>
      </w:pPr>
      <w:r w:rsidRPr="0047487A">
        <w:object w:dxaOrig="6287" w:dyaOrig="3218" w14:anchorId="2C60D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pt;height:161.05pt" o:ole="">
            <v:imagedata r:id="rId98" o:title=""/>
          </v:shape>
          <o:OLEObject Type="Embed" ProgID="Visio.Drawing.11" ShapeID="_x0000_i1025" DrawAspect="Content" ObjectID="_1675781179" r:id="rId99"/>
        </w:object>
      </w:r>
    </w:p>
    <w:p w14:paraId="2C60D49D" w14:textId="77777777" w:rsidR="00845032" w:rsidRPr="00DB193F" w:rsidRDefault="00845032" w:rsidP="00A65CCE">
      <w:r w:rsidRPr="00DB193F">
        <w:lastRenderedPageBreak/>
        <w:t>Tiefpass:</w:t>
      </w:r>
    </w:p>
    <w:p w14:paraId="2C60D49E" w14:textId="77777777" w:rsidR="00845032" w:rsidRDefault="005C261E" w:rsidP="00A65CCE">
      <w:r w:rsidRPr="0047487A">
        <w:object w:dxaOrig="6287" w:dyaOrig="3218" w14:anchorId="2C60D948">
          <v:shape id="_x0000_i1026" type="#_x0000_t75" style="width:314.2pt;height:161.05pt" o:ole="">
            <v:imagedata r:id="rId100" o:title=""/>
          </v:shape>
          <o:OLEObject Type="Embed" ProgID="Visio.Drawing.11" ShapeID="_x0000_i1026" DrawAspect="Content" ObjectID="_1675781180" r:id="rId101"/>
        </w:object>
      </w:r>
    </w:p>
    <w:p w14:paraId="2C60D49F" w14:textId="77777777" w:rsidR="005C261E" w:rsidRDefault="005C261E" w:rsidP="00A65CCE"/>
    <w:p w14:paraId="2C60D4A0" w14:textId="77777777" w:rsidR="00845032" w:rsidRPr="00DB193F" w:rsidRDefault="00845032" w:rsidP="00A65CCE">
      <w:r w:rsidRPr="00DB193F">
        <w:t>Messen Sie in halbdekadischen Schritten von  10 Hz bis 300 kHz (d.h. 10, 30, 100, 300 usw.) den Betrag der Übertragungsfunktion und die vorzeichenrichtige Phase.</w:t>
      </w:r>
    </w:p>
    <w:p w14:paraId="2C60D4A1" w14:textId="77777777" w:rsidR="00845032" w:rsidRPr="00DB193F" w:rsidRDefault="00845032" w:rsidP="00A65CCE">
      <w:r w:rsidRPr="00DB193F">
        <w:t>Der Betrag A der Übertragungsfunktion ist das Verhältnis von Ausgangs- zu Eingangsamplitude.  Sie müssen beide Amplituden messen, da der Ausgang des Funktionsgenerators nicht ausreichend konstant bleibt.</w:t>
      </w:r>
    </w:p>
    <w:p w14:paraId="2C60D4A2" w14:textId="77777777" w:rsidR="00845032" w:rsidRPr="00DB193F" w:rsidRDefault="00845032" w:rsidP="00A65CCE"/>
    <w:p w14:paraId="2C60D4A3" w14:textId="77777777" w:rsidR="00845032" w:rsidRPr="00DB193F" w:rsidRDefault="00845032" w:rsidP="00A65CCE">
      <w:r w:rsidRPr="00DB193F">
        <w:t>Tipps zur Beschleunigung der Messung:</w:t>
      </w:r>
    </w:p>
    <w:p w14:paraId="2C60D4A4" w14:textId="77777777" w:rsidR="00845032" w:rsidRPr="00DB193F" w:rsidRDefault="00845032" w:rsidP="00A65CCE">
      <w:r w:rsidRPr="00DB193F">
        <w:t>Erst 10 Hz, 100 Hz, 1 kHz usw. messen (zuerst Hochpass, dann Tiefpass) und danach 30 Hz, 300 Hz usw. Dann brauchen Sie von einer Frequenz zur nächsten keinen der Feinregelknöpfe zu betätigen, sondern nur Tasten und Schalter. Die Frequenzen müssen nicht auf 4 Stellen genau sein, es genügen 3%.</w:t>
      </w:r>
    </w:p>
    <w:p w14:paraId="2C60D4A5" w14:textId="77777777" w:rsidR="00845032" w:rsidRPr="00DB193F" w:rsidRDefault="00845032" w:rsidP="00A65CCE">
      <w:r w:rsidRPr="00DB193F">
        <w:t>Triggern Sie auf Nulldurchgang, stellen Sie die Zeitablenkung so ein, dass eine halbe Periode 9 Kästchen entspricht, und legen Sie mit X-POS den Beginn des Kurvenzuges in die Mitte des ersten Kästchens (der nächste, gegenphasige Nulldurchgang sollte folglich in der Mitte des  letzten Kästchens liegen). Damit schlagen Sie mehrere Fliegen mit einer Klappe: Das Signalmaximum liegt genau auf der Feineinteilung der y-Achse, wenn Sie das andere Signal messen wollen, brauchen Sie nur den anderen Kanal als Triggerquelle zu nehmen, und die Phasenverschiebung beträgt genau 20°/Kästchen.</w:t>
      </w:r>
    </w:p>
    <w:p w14:paraId="2C60D4A6" w14:textId="77777777" w:rsidR="00845032" w:rsidRPr="00DB193F" w:rsidRDefault="00845032" w:rsidP="00A65CCE"/>
    <w:p w14:paraId="2C60D4A7" w14:textId="77777777" w:rsidR="00845032" w:rsidRPr="00DB193F" w:rsidRDefault="00845032" w:rsidP="00A65CCE">
      <w:r w:rsidRPr="00DB193F">
        <w:t>Bei einigen Frequenzen kann man die Kurven beider Kanäle praktisch nicht mehr unterscheiden. Tragen Sie in diesen Fällen eine entsprechende Notiz statt der Spannung ein.</w:t>
      </w:r>
    </w:p>
    <w:p w14:paraId="2C60D4A8" w14:textId="77777777" w:rsidR="00845032" w:rsidRPr="00DB193F" w:rsidRDefault="00845032" w:rsidP="00A65CCE">
      <w:r w:rsidRPr="00DB193F">
        <w:rPr>
          <w:b/>
          <w:bCs/>
        </w:rPr>
        <w:t>Wichtig:</w:t>
      </w:r>
      <w:r w:rsidRPr="00DB193F">
        <w:t xml:space="preserve"> Bei 10 Hz und 30 Hz muss der Y- Verstärker beider Kanäle am Oszilloskop auf DC stehen, weil sonst der Filterkondensator im Gerät das Signal beeinflusst. Bei den übrigen Frequenzen AC wählen, da der Funktionsgenerator nicht ganz gleichspannungsfrei ist, was, wenn man es nicht merkt, die Phasenmessung bei kleinen Signalen verfälschen kann.</w:t>
      </w:r>
    </w:p>
    <w:p w14:paraId="2C60D4A9" w14:textId="77777777" w:rsidR="00845032" w:rsidRPr="00DB193F" w:rsidRDefault="00845032" w:rsidP="00A65CCE">
      <w:pPr>
        <w:pStyle w:val="Kopfzeile"/>
      </w:pPr>
      <w:r w:rsidRPr="00DB193F">
        <w:t>Welches Signal ist Bezugspunkt bei der Phasenmessung? Eingang[] ...............  Ausgang[]</w:t>
      </w:r>
    </w:p>
    <w:p w14:paraId="2C60D4AA" w14:textId="77777777" w:rsidR="00AB68A0" w:rsidRPr="00AB68A0" w:rsidRDefault="00845032" w:rsidP="00AB68A0">
      <w:pPr>
        <w:pStyle w:val="OmniPage4"/>
        <w:rPr>
          <w:lang w:val="de-AT"/>
        </w:rPr>
      </w:pPr>
      <w:r w:rsidRPr="000309E6">
        <w:rPr>
          <w:lang w:val="de-AT"/>
        </w:rPr>
        <w:t xml:space="preserve">Eine positive Phase verschiebt das andere Signal nach? </w:t>
      </w:r>
      <w:r w:rsidRPr="00DB193F">
        <w:t>Rechts[] .........................  Links[]</w:t>
      </w:r>
    </w:p>
    <w:p w14:paraId="2C60D4AB" w14:textId="77777777" w:rsidR="00E23F0D" w:rsidRPr="00DB193F" w:rsidRDefault="00AB68A0" w:rsidP="00AB68A0">
      <w:pPr>
        <w:pStyle w:val="OmniPage4"/>
      </w:pPr>
      <w:r w:rsidRPr="00AB68A0">
        <w:rPr>
          <w:lang w:val="de-AT"/>
        </w:rPr>
        <w:lastRenderedPageBreak/>
        <w:t>Mess</w:t>
      </w:r>
      <w:r w:rsidR="00E23F0D" w:rsidRPr="00AB68A0">
        <w:rPr>
          <w:lang w:val="de-AT"/>
        </w:rPr>
        <w:t>tabelle</w:t>
      </w:r>
      <w:r w:rsidR="00E23F0D" w:rsidRPr="00DB193F">
        <w:t xml:space="preserve">  Hochpass</w:t>
      </w:r>
    </w:p>
    <w:tbl>
      <w:tblPr>
        <w:tblW w:w="9427" w:type="dxa"/>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836"/>
        <w:gridCol w:w="641"/>
        <w:gridCol w:w="641"/>
        <w:gridCol w:w="641"/>
        <w:gridCol w:w="641"/>
        <w:gridCol w:w="641"/>
        <w:gridCol w:w="641"/>
        <w:gridCol w:w="641"/>
        <w:gridCol w:w="641"/>
        <w:gridCol w:w="786"/>
        <w:gridCol w:w="861"/>
        <w:gridCol w:w="589"/>
        <w:gridCol w:w="162"/>
        <w:gridCol w:w="1065"/>
      </w:tblGrid>
      <w:tr w:rsidR="00E23F0D" w:rsidRPr="00E23F0D" w14:paraId="2C60D4BA" w14:textId="77777777" w:rsidTr="000B6AA9">
        <w:tc>
          <w:tcPr>
            <w:tcW w:w="836" w:type="dxa"/>
            <w:tcBorders>
              <w:top w:val="nil"/>
              <w:left w:val="nil"/>
              <w:bottom w:val="nil"/>
              <w:right w:val="nil"/>
            </w:tcBorders>
          </w:tcPr>
          <w:p w14:paraId="2C60D4AC" w14:textId="77777777" w:rsidR="00E23F0D" w:rsidRPr="00E23F0D" w:rsidRDefault="00E23F0D" w:rsidP="00A65CCE"/>
        </w:tc>
        <w:tc>
          <w:tcPr>
            <w:tcW w:w="641" w:type="dxa"/>
            <w:tcBorders>
              <w:top w:val="nil"/>
              <w:left w:val="nil"/>
              <w:bottom w:val="nil"/>
              <w:right w:val="nil"/>
            </w:tcBorders>
          </w:tcPr>
          <w:p w14:paraId="2C60D4AD" w14:textId="77777777" w:rsidR="00E23F0D" w:rsidRPr="00E23F0D" w:rsidRDefault="00E23F0D" w:rsidP="00A65CCE"/>
        </w:tc>
        <w:tc>
          <w:tcPr>
            <w:tcW w:w="641" w:type="dxa"/>
            <w:tcBorders>
              <w:top w:val="nil"/>
              <w:left w:val="nil"/>
              <w:bottom w:val="nil"/>
              <w:right w:val="nil"/>
            </w:tcBorders>
          </w:tcPr>
          <w:p w14:paraId="2C60D4AE" w14:textId="77777777" w:rsidR="00E23F0D" w:rsidRPr="00E23F0D" w:rsidRDefault="00E23F0D" w:rsidP="00A65CCE"/>
        </w:tc>
        <w:tc>
          <w:tcPr>
            <w:tcW w:w="641" w:type="dxa"/>
            <w:tcBorders>
              <w:top w:val="nil"/>
              <w:left w:val="nil"/>
              <w:bottom w:val="nil"/>
              <w:right w:val="nil"/>
            </w:tcBorders>
          </w:tcPr>
          <w:p w14:paraId="2C60D4AF" w14:textId="77777777" w:rsidR="00E23F0D" w:rsidRPr="00E23F0D" w:rsidRDefault="00E23F0D" w:rsidP="00A65CCE"/>
        </w:tc>
        <w:tc>
          <w:tcPr>
            <w:tcW w:w="641" w:type="dxa"/>
            <w:tcBorders>
              <w:top w:val="nil"/>
              <w:left w:val="nil"/>
              <w:bottom w:val="nil"/>
              <w:right w:val="nil"/>
            </w:tcBorders>
          </w:tcPr>
          <w:p w14:paraId="2C60D4B0" w14:textId="77777777" w:rsidR="00E23F0D" w:rsidRPr="00E23F0D" w:rsidRDefault="00E23F0D" w:rsidP="00A65CCE"/>
        </w:tc>
        <w:tc>
          <w:tcPr>
            <w:tcW w:w="641" w:type="dxa"/>
            <w:tcBorders>
              <w:top w:val="nil"/>
              <w:left w:val="nil"/>
              <w:bottom w:val="nil"/>
              <w:right w:val="nil"/>
            </w:tcBorders>
          </w:tcPr>
          <w:p w14:paraId="2C60D4B1" w14:textId="77777777" w:rsidR="00E23F0D" w:rsidRPr="00E23F0D" w:rsidRDefault="00E23F0D" w:rsidP="00A65CCE"/>
        </w:tc>
        <w:tc>
          <w:tcPr>
            <w:tcW w:w="641" w:type="dxa"/>
            <w:tcBorders>
              <w:top w:val="nil"/>
              <w:left w:val="nil"/>
              <w:bottom w:val="nil"/>
              <w:right w:val="nil"/>
            </w:tcBorders>
          </w:tcPr>
          <w:p w14:paraId="2C60D4B2" w14:textId="77777777" w:rsidR="00E23F0D" w:rsidRPr="00E23F0D" w:rsidRDefault="00E23F0D" w:rsidP="00A65CCE"/>
        </w:tc>
        <w:tc>
          <w:tcPr>
            <w:tcW w:w="641" w:type="dxa"/>
            <w:tcBorders>
              <w:top w:val="nil"/>
              <w:left w:val="nil"/>
              <w:bottom w:val="nil"/>
              <w:right w:val="nil"/>
            </w:tcBorders>
          </w:tcPr>
          <w:p w14:paraId="2C60D4B3" w14:textId="77777777" w:rsidR="00E23F0D" w:rsidRPr="00E23F0D" w:rsidRDefault="00E23F0D" w:rsidP="00A65CCE"/>
        </w:tc>
        <w:tc>
          <w:tcPr>
            <w:tcW w:w="641" w:type="dxa"/>
            <w:tcBorders>
              <w:top w:val="nil"/>
              <w:left w:val="nil"/>
              <w:bottom w:val="single" w:sz="12" w:space="0" w:color="auto"/>
              <w:right w:val="nil"/>
            </w:tcBorders>
          </w:tcPr>
          <w:p w14:paraId="2C60D4B4" w14:textId="77777777" w:rsidR="00E23F0D" w:rsidRPr="00E23F0D" w:rsidRDefault="00E23F0D" w:rsidP="00A65CCE"/>
        </w:tc>
        <w:tc>
          <w:tcPr>
            <w:tcW w:w="786" w:type="dxa"/>
            <w:tcBorders>
              <w:top w:val="nil"/>
              <w:left w:val="nil"/>
              <w:bottom w:val="nil"/>
              <w:right w:val="nil"/>
            </w:tcBorders>
          </w:tcPr>
          <w:p w14:paraId="2C60D4B5" w14:textId="77777777" w:rsidR="00E23F0D" w:rsidRPr="00E23F0D" w:rsidRDefault="00E23F0D" w:rsidP="00A65CCE"/>
        </w:tc>
        <w:tc>
          <w:tcPr>
            <w:tcW w:w="861" w:type="dxa"/>
            <w:tcBorders>
              <w:top w:val="nil"/>
              <w:left w:val="nil"/>
              <w:bottom w:val="nil"/>
              <w:right w:val="nil"/>
            </w:tcBorders>
          </w:tcPr>
          <w:p w14:paraId="2C60D4B6" w14:textId="77777777" w:rsidR="00E23F0D" w:rsidRPr="00E23F0D" w:rsidRDefault="00E23F0D" w:rsidP="00A65CCE"/>
        </w:tc>
        <w:tc>
          <w:tcPr>
            <w:tcW w:w="589" w:type="dxa"/>
            <w:tcBorders>
              <w:top w:val="nil"/>
              <w:left w:val="nil"/>
              <w:bottom w:val="nil"/>
              <w:right w:val="nil"/>
            </w:tcBorders>
          </w:tcPr>
          <w:p w14:paraId="2C60D4B7" w14:textId="77777777" w:rsidR="00E23F0D" w:rsidRPr="00E23F0D" w:rsidRDefault="00E23F0D" w:rsidP="00A65CCE"/>
        </w:tc>
        <w:tc>
          <w:tcPr>
            <w:tcW w:w="162" w:type="dxa"/>
            <w:tcBorders>
              <w:top w:val="nil"/>
              <w:left w:val="nil"/>
              <w:bottom w:val="nil"/>
              <w:right w:val="single" w:sz="12" w:space="0" w:color="auto"/>
            </w:tcBorders>
          </w:tcPr>
          <w:p w14:paraId="2C60D4B8" w14:textId="77777777" w:rsidR="00E23F0D" w:rsidRPr="00E23F0D" w:rsidRDefault="00E23F0D" w:rsidP="00A65CCE"/>
        </w:tc>
        <w:tc>
          <w:tcPr>
            <w:tcW w:w="1065" w:type="dxa"/>
            <w:tcBorders>
              <w:top w:val="single" w:sz="12" w:space="0" w:color="auto"/>
              <w:left w:val="single" w:sz="12" w:space="0" w:color="auto"/>
              <w:bottom w:val="single" w:sz="12" w:space="0" w:color="auto"/>
              <w:right w:val="single" w:sz="12" w:space="0" w:color="auto"/>
            </w:tcBorders>
          </w:tcPr>
          <w:p w14:paraId="2C60D4B9" w14:textId="77777777" w:rsidR="00E23F0D" w:rsidRPr="00E23F0D" w:rsidRDefault="00E23F0D" w:rsidP="00A65CCE">
            <w:r w:rsidRPr="00E23F0D">
              <w:t>f</w:t>
            </w:r>
            <w:r w:rsidRPr="00E23F0D">
              <w:rPr>
                <w:vertAlign w:val="subscript"/>
              </w:rPr>
              <w:t>g</w:t>
            </w:r>
          </w:p>
        </w:tc>
      </w:tr>
      <w:tr w:rsidR="00E23F0D" w:rsidRPr="00DB193F" w14:paraId="2C60D4C9" w14:textId="77777777" w:rsidTr="000B6AA9">
        <w:tc>
          <w:tcPr>
            <w:tcW w:w="836" w:type="dxa"/>
            <w:tcBorders>
              <w:top w:val="single" w:sz="12" w:space="0" w:color="auto"/>
              <w:bottom w:val="single" w:sz="12" w:space="0" w:color="auto"/>
              <w:right w:val="single" w:sz="12" w:space="0" w:color="auto"/>
            </w:tcBorders>
          </w:tcPr>
          <w:p w14:paraId="2C60D4BB" w14:textId="77777777" w:rsidR="00E23F0D" w:rsidRPr="00DB193F" w:rsidRDefault="00E23F0D" w:rsidP="00A65CCE">
            <w:r w:rsidRPr="00DB193F">
              <w:t>f  [Hz]</w:t>
            </w:r>
          </w:p>
        </w:tc>
        <w:tc>
          <w:tcPr>
            <w:tcW w:w="641" w:type="dxa"/>
            <w:tcBorders>
              <w:top w:val="single" w:sz="12" w:space="0" w:color="auto"/>
              <w:left w:val="nil"/>
              <w:bottom w:val="single" w:sz="12" w:space="0" w:color="auto"/>
            </w:tcBorders>
          </w:tcPr>
          <w:p w14:paraId="2C60D4BC" w14:textId="77777777" w:rsidR="00E23F0D" w:rsidRPr="00DB193F" w:rsidRDefault="00E23F0D" w:rsidP="00A65CCE">
            <w:r w:rsidRPr="00DB193F">
              <w:t>10</w:t>
            </w:r>
          </w:p>
        </w:tc>
        <w:tc>
          <w:tcPr>
            <w:tcW w:w="641" w:type="dxa"/>
            <w:tcBorders>
              <w:top w:val="single" w:sz="12" w:space="0" w:color="auto"/>
              <w:bottom w:val="single" w:sz="12" w:space="0" w:color="auto"/>
            </w:tcBorders>
          </w:tcPr>
          <w:p w14:paraId="2C60D4BD" w14:textId="77777777" w:rsidR="00E23F0D" w:rsidRPr="00DB193F" w:rsidRDefault="00E23F0D" w:rsidP="00A65CCE">
            <w:r w:rsidRPr="00DB193F">
              <w:t>30</w:t>
            </w:r>
          </w:p>
        </w:tc>
        <w:tc>
          <w:tcPr>
            <w:tcW w:w="641" w:type="dxa"/>
            <w:tcBorders>
              <w:top w:val="single" w:sz="12" w:space="0" w:color="auto"/>
              <w:bottom w:val="single" w:sz="12" w:space="0" w:color="auto"/>
            </w:tcBorders>
          </w:tcPr>
          <w:p w14:paraId="2C60D4BE" w14:textId="77777777" w:rsidR="00E23F0D" w:rsidRPr="00DB193F" w:rsidRDefault="00E23F0D" w:rsidP="00A65CCE">
            <w:r w:rsidRPr="00DB193F">
              <w:t>100</w:t>
            </w:r>
          </w:p>
        </w:tc>
        <w:tc>
          <w:tcPr>
            <w:tcW w:w="641" w:type="dxa"/>
            <w:tcBorders>
              <w:top w:val="single" w:sz="12" w:space="0" w:color="auto"/>
              <w:bottom w:val="single" w:sz="12" w:space="0" w:color="auto"/>
            </w:tcBorders>
          </w:tcPr>
          <w:p w14:paraId="2C60D4BF" w14:textId="77777777" w:rsidR="00E23F0D" w:rsidRPr="00DB193F" w:rsidRDefault="00E23F0D" w:rsidP="00A65CCE">
            <w:r w:rsidRPr="00DB193F">
              <w:t>300</w:t>
            </w:r>
          </w:p>
        </w:tc>
        <w:tc>
          <w:tcPr>
            <w:tcW w:w="641" w:type="dxa"/>
            <w:tcBorders>
              <w:top w:val="single" w:sz="12" w:space="0" w:color="auto"/>
              <w:bottom w:val="single" w:sz="12" w:space="0" w:color="auto"/>
            </w:tcBorders>
          </w:tcPr>
          <w:p w14:paraId="2C60D4C0" w14:textId="77777777" w:rsidR="00E23F0D" w:rsidRPr="00DB193F" w:rsidRDefault="00E23F0D" w:rsidP="00A65CCE">
            <w:r w:rsidRPr="00DB193F">
              <w:t>1k</w:t>
            </w:r>
          </w:p>
        </w:tc>
        <w:tc>
          <w:tcPr>
            <w:tcW w:w="641" w:type="dxa"/>
            <w:tcBorders>
              <w:top w:val="single" w:sz="12" w:space="0" w:color="auto"/>
              <w:bottom w:val="single" w:sz="12" w:space="0" w:color="auto"/>
            </w:tcBorders>
          </w:tcPr>
          <w:p w14:paraId="2C60D4C1" w14:textId="77777777" w:rsidR="00E23F0D" w:rsidRPr="00DB193F" w:rsidRDefault="00E23F0D" w:rsidP="00A65CCE">
            <w:r w:rsidRPr="00DB193F">
              <w:t>3k</w:t>
            </w:r>
          </w:p>
        </w:tc>
        <w:tc>
          <w:tcPr>
            <w:tcW w:w="641" w:type="dxa"/>
            <w:tcBorders>
              <w:top w:val="single" w:sz="12" w:space="0" w:color="auto"/>
              <w:bottom w:val="single" w:sz="12" w:space="0" w:color="auto"/>
              <w:right w:val="single" w:sz="6" w:space="0" w:color="auto"/>
            </w:tcBorders>
          </w:tcPr>
          <w:p w14:paraId="2C60D4C2" w14:textId="77777777" w:rsidR="00E23F0D" w:rsidRPr="00DB193F" w:rsidRDefault="00E23F0D" w:rsidP="00A65CCE">
            <w:r w:rsidRPr="00DB193F">
              <w:t>10k</w:t>
            </w:r>
          </w:p>
        </w:tc>
        <w:tc>
          <w:tcPr>
            <w:tcW w:w="641" w:type="dxa"/>
            <w:tcBorders>
              <w:top w:val="single" w:sz="12" w:space="0" w:color="auto"/>
              <w:left w:val="single" w:sz="6" w:space="0" w:color="auto"/>
              <w:bottom w:val="single" w:sz="12" w:space="0" w:color="auto"/>
            </w:tcBorders>
          </w:tcPr>
          <w:p w14:paraId="2C60D4C3" w14:textId="77777777" w:rsidR="00E23F0D" w:rsidRPr="00DB193F" w:rsidRDefault="00E23F0D" w:rsidP="00A65CCE">
            <w:r w:rsidRPr="00DB193F">
              <w:t>30k</w:t>
            </w:r>
          </w:p>
        </w:tc>
        <w:tc>
          <w:tcPr>
            <w:tcW w:w="786" w:type="dxa"/>
            <w:tcBorders>
              <w:top w:val="single" w:sz="12" w:space="0" w:color="auto"/>
              <w:bottom w:val="single" w:sz="12" w:space="0" w:color="auto"/>
            </w:tcBorders>
          </w:tcPr>
          <w:p w14:paraId="2C60D4C4" w14:textId="77777777" w:rsidR="00E23F0D" w:rsidRPr="00DB193F" w:rsidRDefault="00E23F0D" w:rsidP="00A65CCE">
            <w:r w:rsidRPr="00DB193F">
              <w:t>100k</w:t>
            </w:r>
          </w:p>
        </w:tc>
        <w:tc>
          <w:tcPr>
            <w:tcW w:w="861" w:type="dxa"/>
            <w:tcBorders>
              <w:top w:val="single" w:sz="12" w:space="0" w:color="auto"/>
              <w:bottom w:val="single" w:sz="12" w:space="0" w:color="auto"/>
            </w:tcBorders>
          </w:tcPr>
          <w:p w14:paraId="2C60D4C5" w14:textId="77777777" w:rsidR="00E23F0D" w:rsidRPr="00DB193F" w:rsidRDefault="00E23F0D" w:rsidP="00A65CCE">
            <w:r w:rsidRPr="00DB193F">
              <w:t>300 k</w:t>
            </w:r>
          </w:p>
        </w:tc>
        <w:tc>
          <w:tcPr>
            <w:tcW w:w="589" w:type="dxa"/>
            <w:tcBorders>
              <w:top w:val="single" w:sz="12" w:space="0" w:color="auto"/>
              <w:bottom w:val="single" w:sz="12" w:space="0" w:color="auto"/>
            </w:tcBorders>
          </w:tcPr>
          <w:p w14:paraId="2C60D4C6" w14:textId="77777777" w:rsidR="00E23F0D" w:rsidRPr="00DB193F" w:rsidRDefault="00E23F0D" w:rsidP="00A65CCE">
            <w:r w:rsidRPr="00DB193F">
              <w:t>1M</w:t>
            </w:r>
          </w:p>
        </w:tc>
        <w:tc>
          <w:tcPr>
            <w:tcW w:w="162" w:type="dxa"/>
            <w:tcBorders>
              <w:top w:val="single" w:sz="12" w:space="0" w:color="auto"/>
              <w:bottom w:val="single" w:sz="12" w:space="0" w:color="auto"/>
              <w:right w:val="single" w:sz="12" w:space="0" w:color="auto"/>
            </w:tcBorders>
          </w:tcPr>
          <w:p w14:paraId="2C60D4C7" w14:textId="77777777" w:rsidR="00E23F0D" w:rsidRPr="00DB193F" w:rsidRDefault="00DB193F" w:rsidP="00A65CCE">
            <w:r>
              <w:t xml:space="preserve"> </w:t>
            </w:r>
          </w:p>
        </w:tc>
        <w:tc>
          <w:tcPr>
            <w:tcW w:w="1065" w:type="dxa"/>
            <w:tcBorders>
              <w:top w:val="single" w:sz="12" w:space="0" w:color="auto"/>
              <w:bottom w:val="single" w:sz="12" w:space="0" w:color="auto"/>
              <w:right w:val="single" w:sz="12" w:space="0" w:color="auto"/>
            </w:tcBorders>
          </w:tcPr>
          <w:p w14:paraId="2C60D4C8" w14:textId="1D62410E" w:rsidR="00E23F0D" w:rsidRPr="00DB193F" w:rsidRDefault="000B6AA9" w:rsidP="00A65CCE">
            <w:r>
              <w:t>2340,51</w:t>
            </w:r>
          </w:p>
        </w:tc>
      </w:tr>
      <w:tr w:rsidR="00E23F0D" w:rsidRPr="00DB193F" w14:paraId="2C60D4D8" w14:textId="77777777" w:rsidTr="000B6AA9">
        <w:tc>
          <w:tcPr>
            <w:tcW w:w="836" w:type="dxa"/>
            <w:tcBorders>
              <w:top w:val="nil"/>
              <w:right w:val="single" w:sz="12" w:space="0" w:color="auto"/>
            </w:tcBorders>
          </w:tcPr>
          <w:p w14:paraId="2C60D4CA" w14:textId="77777777" w:rsidR="00E23F0D" w:rsidRPr="00DB193F" w:rsidRDefault="00E23F0D" w:rsidP="00A65CCE">
            <w:r w:rsidRPr="00DB193F">
              <w:sym w:font="Symbol" w:char="F077"/>
            </w:r>
            <w:r w:rsidRPr="00DB193F">
              <w:t xml:space="preserve"> [Hz]</w:t>
            </w:r>
          </w:p>
        </w:tc>
        <w:tc>
          <w:tcPr>
            <w:tcW w:w="641" w:type="dxa"/>
            <w:tcBorders>
              <w:top w:val="nil"/>
              <w:left w:val="nil"/>
            </w:tcBorders>
          </w:tcPr>
          <w:p w14:paraId="2C60D4CB" w14:textId="77777777" w:rsidR="00E23F0D" w:rsidRPr="00DB193F" w:rsidRDefault="00E23F0D" w:rsidP="00A65CCE">
            <w:bookmarkStart w:id="0" w:name="_GoBack"/>
            <w:bookmarkEnd w:id="0"/>
          </w:p>
        </w:tc>
        <w:tc>
          <w:tcPr>
            <w:tcW w:w="641" w:type="dxa"/>
            <w:tcBorders>
              <w:top w:val="nil"/>
            </w:tcBorders>
          </w:tcPr>
          <w:p w14:paraId="2C60D4CC" w14:textId="77777777" w:rsidR="00E23F0D" w:rsidRPr="00DB193F" w:rsidRDefault="00E23F0D" w:rsidP="00A65CCE"/>
        </w:tc>
        <w:tc>
          <w:tcPr>
            <w:tcW w:w="641" w:type="dxa"/>
            <w:tcBorders>
              <w:top w:val="nil"/>
            </w:tcBorders>
          </w:tcPr>
          <w:p w14:paraId="2C60D4CD" w14:textId="77777777" w:rsidR="00E23F0D" w:rsidRPr="00DB193F" w:rsidRDefault="00E23F0D" w:rsidP="00A65CCE"/>
        </w:tc>
        <w:tc>
          <w:tcPr>
            <w:tcW w:w="641" w:type="dxa"/>
            <w:tcBorders>
              <w:top w:val="nil"/>
            </w:tcBorders>
          </w:tcPr>
          <w:p w14:paraId="2C60D4CE" w14:textId="77777777" w:rsidR="00E23F0D" w:rsidRPr="00DB193F" w:rsidRDefault="00E23F0D" w:rsidP="00A65CCE"/>
        </w:tc>
        <w:tc>
          <w:tcPr>
            <w:tcW w:w="641" w:type="dxa"/>
            <w:tcBorders>
              <w:top w:val="nil"/>
            </w:tcBorders>
          </w:tcPr>
          <w:p w14:paraId="2C60D4CF" w14:textId="77777777" w:rsidR="00E23F0D" w:rsidRPr="00DB193F" w:rsidRDefault="00E23F0D" w:rsidP="00A65CCE"/>
        </w:tc>
        <w:tc>
          <w:tcPr>
            <w:tcW w:w="641" w:type="dxa"/>
            <w:tcBorders>
              <w:top w:val="nil"/>
            </w:tcBorders>
          </w:tcPr>
          <w:p w14:paraId="2C60D4D0" w14:textId="77777777" w:rsidR="00E23F0D" w:rsidRPr="00DB193F" w:rsidRDefault="00E23F0D" w:rsidP="00A65CCE"/>
        </w:tc>
        <w:tc>
          <w:tcPr>
            <w:tcW w:w="641" w:type="dxa"/>
            <w:tcBorders>
              <w:top w:val="nil"/>
              <w:right w:val="single" w:sz="6" w:space="0" w:color="auto"/>
            </w:tcBorders>
          </w:tcPr>
          <w:p w14:paraId="2C60D4D1" w14:textId="77777777" w:rsidR="00E23F0D" w:rsidRPr="00DB193F" w:rsidRDefault="00E23F0D" w:rsidP="00A65CCE"/>
        </w:tc>
        <w:tc>
          <w:tcPr>
            <w:tcW w:w="641" w:type="dxa"/>
            <w:tcBorders>
              <w:top w:val="nil"/>
              <w:left w:val="single" w:sz="6" w:space="0" w:color="auto"/>
            </w:tcBorders>
          </w:tcPr>
          <w:p w14:paraId="2C60D4D2" w14:textId="77777777" w:rsidR="00E23F0D" w:rsidRPr="00DB193F" w:rsidRDefault="00E23F0D" w:rsidP="00A65CCE"/>
        </w:tc>
        <w:tc>
          <w:tcPr>
            <w:tcW w:w="786" w:type="dxa"/>
            <w:tcBorders>
              <w:top w:val="nil"/>
            </w:tcBorders>
          </w:tcPr>
          <w:p w14:paraId="2C60D4D3" w14:textId="77777777" w:rsidR="00E23F0D" w:rsidRPr="00DB193F" w:rsidRDefault="00E23F0D" w:rsidP="00A65CCE"/>
        </w:tc>
        <w:tc>
          <w:tcPr>
            <w:tcW w:w="861" w:type="dxa"/>
            <w:tcBorders>
              <w:top w:val="nil"/>
            </w:tcBorders>
          </w:tcPr>
          <w:p w14:paraId="2C60D4D4" w14:textId="77777777" w:rsidR="00E23F0D" w:rsidRPr="00DB193F" w:rsidRDefault="00E23F0D" w:rsidP="00A65CCE"/>
        </w:tc>
        <w:tc>
          <w:tcPr>
            <w:tcW w:w="589" w:type="dxa"/>
            <w:tcBorders>
              <w:top w:val="nil"/>
            </w:tcBorders>
          </w:tcPr>
          <w:p w14:paraId="2C60D4D5" w14:textId="77777777" w:rsidR="00E23F0D" w:rsidRPr="00DB193F" w:rsidRDefault="00E23F0D" w:rsidP="00A65CCE"/>
        </w:tc>
        <w:tc>
          <w:tcPr>
            <w:tcW w:w="162" w:type="dxa"/>
            <w:tcBorders>
              <w:top w:val="nil"/>
              <w:right w:val="single" w:sz="12" w:space="0" w:color="auto"/>
            </w:tcBorders>
          </w:tcPr>
          <w:p w14:paraId="2C60D4D6" w14:textId="77777777" w:rsidR="00E23F0D" w:rsidRPr="00DB193F" w:rsidRDefault="00E23F0D" w:rsidP="00A65CCE"/>
        </w:tc>
        <w:tc>
          <w:tcPr>
            <w:tcW w:w="1065" w:type="dxa"/>
            <w:tcBorders>
              <w:top w:val="nil"/>
              <w:right w:val="single" w:sz="12" w:space="0" w:color="auto"/>
            </w:tcBorders>
          </w:tcPr>
          <w:p w14:paraId="2C60D4D7" w14:textId="77777777" w:rsidR="00E23F0D" w:rsidRPr="00DB193F" w:rsidRDefault="00E23F0D" w:rsidP="00A65CCE"/>
        </w:tc>
      </w:tr>
      <w:tr w:rsidR="00E23F0D" w:rsidRPr="00DB193F" w14:paraId="2C60D4E7" w14:textId="77777777" w:rsidTr="000B6AA9">
        <w:tc>
          <w:tcPr>
            <w:tcW w:w="836" w:type="dxa"/>
            <w:tcBorders>
              <w:right w:val="single" w:sz="12" w:space="0" w:color="auto"/>
            </w:tcBorders>
          </w:tcPr>
          <w:p w14:paraId="2C60D4D9" w14:textId="77777777" w:rsidR="00E23F0D" w:rsidRPr="00DB193F" w:rsidRDefault="00E23F0D" w:rsidP="00A65CCE">
            <w:r w:rsidRPr="00DB193F">
              <w:t>U</w:t>
            </w:r>
            <w:r w:rsidRPr="00DB193F">
              <w:rPr>
                <w:vertAlign w:val="subscript"/>
              </w:rPr>
              <w:t>EIN</w:t>
            </w:r>
            <w:r w:rsidRPr="00DB193F">
              <w:t xml:space="preserve"> [V]</w:t>
            </w:r>
          </w:p>
        </w:tc>
        <w:tc>
          <w:tcPr>
            <w:tcW w:w="641" w:type="dxa"/>
            <w:tcBorders>
              <w:left w:val="nil"/>
            </w:tcBorders>
          </w:tcPr>
          <w:p w14:paraId="2C60D4DA" w14:textId="77777777" w:rsidR="00E23F0D" w:rsidRPr="00DB193F" w:rsidRDefault="00E23F0D" w:rsidP="00A65CCE"/>
        </w:tc>
        <w:tc>
          <w:tcPr>
            <w:tcW w:w="641" w:type="dxa"/>
          </w:tcPr>
          <w:p w14:paraId="2C60D4DB" w14:textId="77777777" w:rsidR="00E23F0D" w:rsidRPr="00DB193F" w:rsidRDefault="00E23F0D" w:rsidP="00A65CCE"/>
        </w:tc>
        <w:tc>
          <w:tcPr>
            <w:tcW w:w="641" w:type="dxa"/>
          </w:tcPr>
          <w:p w14:paraId="2C60D4DC" w14:textId="77777777" w:rsidR="00E23F0D" w:rsidRPr="00DB193F" w:rsidRDefault="00E23F0D" w:rsidP="00A65CCE"/>
        </w:tc>
        <w:tc>
          <w:tcPr>
            <w:tcW w:w="641" w:type="dxa"/>
          </w:tcPr>
          <w:p w14:paraId="2C60D4DD" w14:textId="77777777" w:rsidR="00E23F0D" w:rsidRPr="00DB193F" w:rsidRDefault="00E23F0D" w:rsidP="00A65CCE"/>
        </w:tc>
        <w:tc>
          <w:tcPr>
            <w:tcW w:w="641" w:type="dxa"/>
          </w:tcPr>
          <w:p w14:paraId="2C60D4DE" w14:textId="77777777" w:rsidR="00E23F0D" w:rsidRPr="00DB193F" w:rsidRDefault="00E23F0D" w:rsidP="00A65CCE"/>
        </w:tc>
        <w:tc>
          <w:tcPr>
            <w:tcW w:w="641" w:type="dxa"/>
          </w:tcPr>
          <w:p w14:paraId="2C60D4DF" w14:textId="77777777" w:rsidR="00E23F0D" w:rsidRPr="00DB193F" w:rsidRDefault="00E23F0D" w:rsidP="00A65CCE"/>
        </w:tc>
        <w:tc>
          <w:tcPr>
            <w:tcW w:w="641" w:type="dxa"/>
            <w:tcBorders>
              <w:right w:val="single" w:sz="6" w:space="0" w:color="auto"/>
            </w:tcBorders>
          </w:tcPr>
          <w:p w14:paraId="2C60D4E0" w14:textId="77777777" w:rsidR="00E23F0D" w:rsidRPr="00DB193F" w:rsidRDefault="00E23F0D" w:rsidP="00A65CCE"/>
        </w:tc>
        <w:tc>
          <w:tcPr>
            <w:tcW w:w="641" w:type="dxa"/>
            <w:tcBorders>
              <w:left w:val="single" w:sz="6" w:space="0" w:color="auto"/>
            </w:tcBorders>
          </w:tcPr>
          <w:p w14:paraId="2C60D4E1" w14:textId="77777777" w:rsidR="00E23F0D" w:rsidRPr="00DB193F" w:rsidRDefault="00E23F0D" w:rsidP="00A65CCE"/>
        </w:tc>
        <w:tc>
          <w:tcPr>
            <w:tcW w:w="786" w:type="dxa"/>
          </w:tcPr>
          <w:p w14:paraId="2C60D4E2" w14:textId="77777777" w:rsidR="00E23F0D" w:rsidRPr="00DB193F" w:rsidRDefault="00E23F0D" w:rsidP="00A65CCE"/>
        </w:tc>
        <w:tc>
          <w:tcPr>
            <w:tcW w:w="861" w:type="dxa"/>
          </w:tcPr>
          <w:p w14:paraId="2C60D4E3" w14:textId="77777777" w:rsidR="00E23F0D" w:rsidRPr="00DB193F" w:rsidRDefault="00E23F0D" w:rsidP="00A65CCE"/>
        </w:tc>
        <w:tc>
          <w:tcPr>
            <w:tcW w:w="589" w:type="dxa"/>
          </w:tcPr>
          <w:p w14:paraId="2C60D4E4" w14:textId="77777777" w:rsidR="00E23F0D" w:rsidRPr="00DB193F" w:rsidRDefault="00E23F0D" w:rsidP="00A65CCE"/>
        </w:tc>
        <w:tc>
          <w:tcPr>
            <w:tcW w:w="162" w:type="dxa"/>
            <w:tcBorders>
              <w:right w:val="single" w:sz="12" w:space="0" w:color="auto"/>
            </w:tcBorders>
          </w:tcPr>
          <w:p w14:paraId="2C60D4E5" w14:textId="77777777" w:rsidR="00E23F0D" w:rsidRPr="00DB193F" w:rsidRDefault="00E23F0D" w:rsidP="00A65CCE"/>
        </w:tc>
        <w:tc>
          <w:tcPr>
            <w:tcW w:w="1065" w:type="dxa"/>
            <w:tcBorders>
              <w:right w:val="single" w:sz="12" w:space="0" w:color="auto"/>
            </w:tcBorders>
          </w:tcPr>
          <w:p w14:paraId="2C60D4E6" w14:textId="77777777" w:rsidR="00E23F0D" w:rsidRPr="00DB193F" w:rsidRDefault="00E23F0D" w:rsidP="00A65CCE"/>
        </w:tc>
      </w:tr>
      <w:tr w:rsidR="00E23F0D" w:rsidRPr="00DB193F" w14:paraId="2C60D4F6" w14:textId="77777777" w:rsidTr="000B6AA9">
        <w:tc>
          <w:tcPr>
            <w:tcW w:w="836" w:type="dxa"/>
            <w:tcBorders>
              <w:right w:val="single" w:sz="12" w:space="0" w:color="auto"/>
            </w:tcBorders>
          </w:tcPr>
          <w:p w14:paraId="2C60D4E8" w14:textId="77777777" w:rsidR="00E23F0D" w:rsidRPr="00DB193F" w:rsidRDefault="00E23F0D" w:rsidP="00A65CCE">
            <w:r w:rsidRPr="00DB193F">
              <w:t>U</w:t>
            </w:r>
            <w:r w:rsidRPr="00DB193F">
              <w:rPr>
                <w:vertAlign w:val="subscript"/>
              </w:rPr>
              <w:t>AUS</w:t>
            </w:r>
            <w:r w:rsidRPr="00DB193F">
              <w:t xml:space="preserve"> [V]</w:t>
            </w:r>
          </w:p>
        </w:tc>
        <w:tc>
          <w:tcPr>
            <w:tcW w:w="641" w:type="dxa"/>
            <w:tcBorders>
              <w:left w:val="nil"/>
            </w:tcBorders>
          </w:tcPr>
          <w:p w14:paraId="2C60D4E9" w14:textId="77777777" w:rsidR="00E23F0D" w:rsidRPr="00DB193F" w:rsidRDefault="00E23F0D" w:rsidP="00A65CCE"/>
        </w:tc>
        <w:tc>
          <w:tcPr>
            <w:tcW w:w="641" w:type="dxa"/>
          </w:tcPr>
          <w:p w14:paraId="2C60D4EA" w14:textId="77777777" w:rsidR="00E23F0D" w:rsidRPr="00DB193F" w:rsidRDefault="00E23F0D" w:rsidP="00A65CCE"/>
        </w:tc>
        <w:tc>
          <w:tcPr>
            <w:tcW w:w="641" w:type="dxa"/>
          </w:tcPr>
          <w:p w14:paraId="2C60D4EB" w14:textId="77777777" w:rsidR="00E23F0D" w:rsidRPr="00DB193F" w:rsidRDefault="00E23F0D" w:rsidP="00A65CCE"/>
        </w:tc>
        <w:tc>
          <w:tcPr>
            <w:tcW w:w="641" w:type="dxa"/>
          </w:tcPr>
          <w:p w14:paraId="2C60D4EC" w14:textId="77777777" w:rsidR="00E23F0D" w:rsidRPr="00DB193F" w:rsidRDefault="00E23F0D" w:rsidP="00A65CCE"/>
        </w:tc>
        <w:tc>
          <w:tcPr>
            <w:tcW w:w="641" w:type="dxa"/>
          </w:tcPr>
          <w:p w14:paraId="2C60D4ED" w14:textId="77777777" w:rsidR="00E23F0D" w:rsidRPr="00DB193F" w:rsidRDefault="00E23F0D" w:rsidP="00A65CCE"/>
        </w:tc>
        <w:tc>
          <w:tcPr>
            <w:tcW w:w="641" w:type="dxa"/>
          </w:tcPr>
          <w:p w14:paraId="2C60D4EE" w14:textId="77777777" w:rsidR="00E23F0D" w:rsidRPr="00DB193F" w:rsidRDefault="00E23F0D" w:rsidP="00A65CCE"/>
        </w:tc>
        <w:tc>
          <w:tcPr>
            <w:tcW w:w="641" w:type="dxa"/>
            <w:tcBorders>
              <w:right w:val="single" w:sz="6" w:space="0" w:color="auto"/>
            </w:tcBorders>
          </w:tcPr>
          <w:p w14:paraId="2C60D4EF" w14:textId="77777777" w:rsidR="00E23F0D" w:rsidRPr="00DB193F" w:rsidRDefault="00E23F0D" w:rsidP="00A65CCE"/>
        </w:tc>
        <w:tc>
          <w:tcPr>
            <w:tcW w:w="641" w:type="dxa"/>
            <w:tcBorders>
              <w:left w:val="single" w:sz="6" w:space="0" w:color="auto"/>
            </w:tcBorders>
          </w:tcPr>
          <w:p w14:paraId="2C60D4F0" w14:textId="77777777" w:rsidR="00E23F0D" w:rsidRPr="00DB193F" w:rsidRDefault="00E23F0D" w:rsidP="00A65CCE"/>
        </w:tc>
        <w:tc>
          <w:tcPr>
            <w:tcW w:w="786" w:type="dxa"/>
          </w:tcPr>
          <w:p w14:paraId="2C60D4F1" w14:textId="77777777" w:rsidR="00E23F0D" w:rsidRPr="00DB193F" w:rsidRDefault="00E23F0D" w:rsidP="00A65CCE"/>
        </w:tc>
        <w:tc>
          <w:tcPr>
            <w:tcW w:w="861" w:type="dxa"/>
          </w:tcPr>
          <w:p w14:paraId="2C60D4F2" w14:textId="77777777" w:rsidR="00E23F0D" w:rsidRPr="00DB193F" w:rsidRDefault="00E23F0D" w:rsidP="00A65CCE"/>
        </w:tc>
        <w:tc>
          <w:tcPr>
            <w:tcW w:w="589" w:type="dxa"/>
          </w:tcPr>
          <w:p w14:paraId="2C60D4F3" w14:textId="77777777" w:rsidR="00E23F0D" w:rsidRPr="00DB193F" w:rsidRDefault="00E23F0D" w:rsidP="00A65CCE"/>
        </w:tc>
        <w:tc>
          <w:tcPr>
            <w:tcW w:w="162" w:type="dxa"/>
            <w:tcBorders>
              <w:right w:val="single" w:sz="12" w:space="0" w:color="auto"/>
            </w:tcBorders>
          </w:tcPr>
          <w:p w14:paraId="2C60D4F4" w14:textId="77777777" w:rsidR="00E23F0D" w:rsidRPr="00DB193F" w:rsidRDefault="00E23F0D" w:rsidP="00A65CCE"/>
        </w:tc>
        <w:tc>
          <w:tcPr>
            <w:tcW w:w="1065" w:type="dxa"/>
            <w:tcBorders>
              <w:right w:val="single" w:sz="12" w:space="0" w:color="auto"/>
            </w:tcBorders>
          </w:tcPr>
          <w:p w14:paraId="2C60D4F5" w14:textId="77777777" w:rsidR="00E23F0D" w:rsidRPr="00DB193F" w:rsidRDefault="00E23F0D" w:rsidP="00A65CCE"/>
        </w:tc>
      </w:tr>
      <w:tr w:rsidR="00E23F0D" w:rsidRPr="00DB193F" w14:paraId="2C60D505" w14:textId="77777777" w:rsidTr="000B6AA9">
        <w:tc>
          <w:tcPr>
            <w:tcW w:w="836" w:type="dxa"/>
            <w:tcBorders>
              <w:right w:val="single" w:sz="12" w:space="0" w:color="auto"/>
            </w:tcBorders>
          </w:tcPr>
          <w:p w14:paraId="2C60D4F7" w14:textId="77777777" w:rsidR="00E23F0D" w:rsidRPr="00DB193F" w:rsidRDefault="00E23F0D" w:rsidP="00A65CCE">
            <w:r w:rsidRPr="00DB193F">
              <w:t>V</w:t>
            </w:r>
            <w:r w:rsidRPr="00DB193F">
              <w:rPr>
                <w:vertAlign w:val="subscript"/>
              </w:rPr>
              <w:t>GEM</w:t>
            </w:r>
          </w:p>
        </w:tc>
        <w:tc>
          <w:tcPr>
            <w:tcW w:w="641" w:type="dxa"/>
            <w:tcBorders>
              <w:left w:val="nil"/>
            </w:tcBorders>
          </w:tcPr>
          <w:p w14:paraId="2C60D4F8" w14:textId="77777777" w:rsidR="00E23F0D" w:rsidRPr="00DB193F" w:rsidRDefault="00E23F0D" w:rsidP="00A65CCE"/>
        </w:tc>
        <w:tc>
          <w:tcPr>
            <w:tcW w:w="641" w:type="dxa"/>
          </w:tcPr>
          <w:p w14:paraId="2C60D4F9" w14:textId="77777777" w:rsidR="00E23F0D" w:rsidRPr="00DB193F" w:rsidRDefault="00E23F0D" w:rsidP="00A65CCE"/>
        </w:tc>
        <w:tc>
          <w:tcPr>
            <w:tcW w:w="641" w:type="dxa"/>
          </w:tcPr>
          <w:p w14:paraId="2C60D4FA" w14:textId="77777777" w:rsidR="00E23F0D" w:rsidRPr="00DB193F" w:rsidRDefault="00E23F0D" w:rsidP="00A65CCE"/>
        </w:tc>
        <w:tc>
          <w:tcPr>
            <w:tcW w:w="641" w:type="dxa"/>
          </w:tcPr>
          <w:p w14:paraId="2C60D4FB" w14:textId="77777777" w:rsidR="00E23F0D" w:rsidRPr="00DB193F" w:rsidRDefault="00E23F0D" w:rsidP="00A65CCE"/>
        </w:tc>
        <w:tc>
          <w:tcPr>
            <w:tcW w:w="641" w:type="dxa"/>
          </w:tcPr>
          <w:p w14:paraId="2C60D4FC" w14:textId="77777777" w:rsidR="00E23F0D" w:rsidRPr="00DB193F" w:rsidRDefault="00E23F0D" w:rsidP="00A65CCE"/>
        </w:tc>
        <w:tc>
          <w:tcPr>
            <w:tcW w:w="641" w:type="dxa"/>
          </w:tcPr>
          <w:p w14:paraId="2C60D4FD" w14:textId="77777777" w:rsidR="00E23F0D" w:rsidRPr="00DB193F" w:rsidRDefault="00E23F0D" w:rsidP="00A65CCE"/>
        </w:tc>
        <w:tc>
          <w:tcPr>
            <w:tcW w:w="641" w:type="dxa"/>
            <w:tcBorders>
              <w:right w:val="single" w:sz="6" w:space="0" w:color="auto"/>
            </w:tcBorders>
          </w:tcPr>
          <w:p w14:paraId="2C60D4FE" w14:textId="77777777" w:rsidR="00E23F0D" w:rsidRPr="00DB193F" w:rsidRDefault="00E23F0D" w:rsidP="00A65CCE"/>
        </w:tc>
        <w:tc>
          <w:tcPr>
            <w:tcW w:w="641" w:type="dxa"/>
            <w:tcBorders>
              <w:left w:val="single" w:sz="6" w:space="0" w:color="auto"/>
            </w:tcBorders>
          </w:tcPr>
          <w:p w14:paraId="2C60D4FF" w14:textId="77777777" w:rsidR="00E23F0D" w:rsidRPr="00DB193F" w:rsidRDefault="00E23F0D" w:rsidP="00A65CCE"/>
        </w:tc>
        <w:tc>
          <w:tcPr>
            <w:tcW w:w="786" w:type="dxa"/>
          </w:tcPr>
          <w:p w14:paraId="2C60D500" w14:textId="77777777" w:rsidR="00E23F0D" w:rsidRPr="00DB193F" w:rsidRDefault="00E23F0D" w:rsidP="00A65CCE"/>
        </w:tc>
        <w:tc>
          <w:tcPr>
            <w:tcW w:w="861" w:type="dxa"/>
          </w:tcPr>
          <w:p w14:paraId="2C60D501" w14:textId="77777777" w:rsidR="00E23F0D" w:rsidRPr="00DB193F" w:rsidRDefault="00E23F0D" w:rsidP="00A65CCE"/>
        </w:tc>
        <w:tc>
          <w:tcPr>
            <w:tcW w:w="589" w:type="dxa"/>
          </w:tcPr>
          <w:p w14:paraId="2C60D502" w14:textId="77777777" w:rsidR="00E23F0D" w:rsidRPr="00DB193F" w:rsidRDefault="00E23F0D" w:rsidP="00A65CCE"/>
        </w:tc>
        <w:tc>
          <w:tcPr>
            <w:tcW w:w="162" w:type="dxa"/>
            <w:tcBorders>
              <w:right w:val="single" w:sz="12" w:space="0" w:color="auto"/>
            </w:tcBorders>
          </w:tcPr>
          <w:p w14:paraId="2C60D503" w14:textId="77777777" w:rsidR="00E23F0D" w:rsidRPr="00DB193F" w:rsidRDefault="00E23F0D" w:rsidP="00A65CCE"/>
        </w:tc>
        <w:tc>
          <w:tcPr>
            <w:tcW w:w="1065" w:type="dxa"/>
            <w:tcBorders>
              <w:right w:val="single" w:sz="12" w:space="0" w:color="auto"/>
            </w:tcBorders>
          </w:tcPr>
          <w:p w14:paraId="2C60D504" w14:textId="77777777" w:rsidR="00E23F0D" w:rsidRPr="00DB193F" w:rsidRDefault="00E23F0D" w:rsidP="00A65CCE"/>
        </w:tc>
      </w:tr>
      <w:tr w:rsidR="00F370CA" w:rsidRPr="00DB193F" w14:paraId="2C60D514" w14:textId="77777777" w:rsidTr="000B6AA9">
        <w:tc>
          <w:tcPr>
            <w:tcW w:w="836" w:type="dxa"/>
            <w:tcBorders>
              <w:right w:val="single" w:sz="12" w:space="0" w:color="auto"/>
            </w:tcBorders>
          </w:tcPr>
          <w:p w14:paraId="2C60D506" w14:textId="77777777" w:rsidR="00F370CA" w:rsidRPr="00DB193F" w:rsidRDefault="00F370CA" w:rsidP="00F370CA">
            <w:r>
              <w:t>L</w:t>
            </w:r>
            <w:r w:rsidRPr="00F370CA">
              <w:rPr>
                <w:sz w:val="16"/>
              </w:rPr>
              <w:t>GEM</w:t>
            </w:r>
          </w:p>
        </w:tc>
        <w:tc>
          <w:tcPr>
            <w:tcW w:w="641" w:type="dxa"/>
            <w:tcBorders>
              <w:left w:val="nil"/>
            </w:tcBorders>
          </w:tcPr>
          <w:p w14:paraId="2C60D507" w14:textId="77777777" w:rsidR="00F370CA" w:rsidRPr="00DB193F" w:rsidRDefault="00F370CA" w:rsidP="00A65CCE"/>
        </w:tc>
        <w:tc>
          <w:tcPr>
            <w:tcW w:w="641" w:type="dxa"/>
          </w:tcPr>
          <w:p w14:paraId="2C60D508" w14:textId="77777777" w:rsidR="00F370CA" w:rsidRPr="00DB193F" w:rsidRDefault="00F370CA" w:rsidP="00A65CCE"/>
        </w:tc>
        <w:tc>
          <w:tcPr>
            <w:tcW w:w="641" w:type="dxa"/>
          </w:tcPr>
          <w:p w14:paraId="2C60D509" w14:textId="77777777" w:rsidR="00F370CA" w:rsidRPr="00DB193F" w:rsidRDefault="00F370CA" w:rsidP="00A65CCE"/>
        </w:tc>
        <w:tc>
          <w:tcPr>
            <w:tcW w:w="641" w:type="dxa"/>
          </w:tcPr>
          <w:p w14:paraId="2C60D50A" w14:textId="77777777" w:rsidR="00F370CA" w:rsidRPr="00DB193F" w:rsidRDefault="00F370CA" w:rsidP="00A65CCE"/>
        </w:tc>
        <w:tc>
          <w:tcPr>
            <w:tcW w:w="641" w:type="dxa"/>
          </w:tcPr>
          <w:p w14:paraId="2C60D50B" w14:textId="77777777" w:rsidR="00F370CA" w:rsidRPr="00DB193F" w:rsidRDefault="00F370CA" w:rsidP="00A65CCE"/>
        </w:tc>
        <w:tc>
          <w:tcPr>
            <w:tcW w:w="641" w:type="dxa"/>
          </w:tcPr>
          <w:p w14:paraId="2C60D50C" w14:textId="77777777" w:rsidR="00F370CA" w:rsidRPr="00DB193F" w:rsidRDefault="00F370CA" w:rsidP="00A65CCE"/>
        </w:tc>
        <w:tc>
          <w:tcPr>
            <w:tcW w:w="641" w:type="dxa"/>
            <w:tcBorders>
              <w:right w:val="single" w:sz="6" w:space="0" w:color="auto"/>
            </w:tcBorders>
          </w:tcPr>
          <w:p w14:paraId="2C60D50D" w14:textId="77777777" w:rsidR="00F370CA" w:rsidRPr="00DB193F" w:rsidRDefault="00F370CA" w:rsidP="00A65CCE"/>
        </w:tc>
        <w:tc>
          <w:tcPr>
            <w:tcW w:w="641" w:type="dxa"/>
            <w:tcBorders>
              <w:left w:val="single" w:sz="6" w:space="0" w:color="auto"/>
            </w:tcBorders>
          </w:tcPr>
          <w:p w14:paraId="2C60D50E" w14:textId="77777777" w:rsidR="00F370CA" w:rsidRPr="00DB193F" w:rsidRDefault="00F370CA" w:rsidP="00A65CCE"/>
        </w:tc>
        <w:tc>
          <w:tcPr>
            <w:tcW w:w="786" w:type="dxa"/>
          </w:tcPr>
          <w:p w14:paraId="2C60D50F" w14:textId="77777777" w:rsidR="00F370CA" w:rsidRPr="00DB193F" w:rsidRDefault="00F370CA" w:rsidP="00A65CCE"/>
        </w:tc>
        <w:tc>
          <w:tcPr>
            <w:tcW w:w="861" w:type="dxa"/>
          </w:tcPr>
          <w:p w14:paraId="2C60D510" w14:textId="77777777" w:rsidR="00F370CA" w:rsidRPr="00DB193F" w:rsidRDefault="00F370CA" w:rsidP="00A65CCE"/>
        </w:tc>
        <w:tc>
          <w:tcPr>
            <w:tcW w:w="589" w:type="dxa"/>
          </w:tcPr>
          <w:p w14:paraId="2C60D511" w14:textId="77777777" w:rsidR="00F370CA" w:rsidRPr="00DB193F" w:rsidRDefault="00F370CA" w:rsidP="00A65CCE"/>
        </w:tc>
        <w:tc>
          <w:tcPr>
            <w:tcW w:w="162" w:type="dxa"/>
            <w:tcBorders>
              <w:right w:val="single" w:sz="12" w:space="0" w:color="auto"/>
            </w:tcBorders>
          </w:tcPr>
          <w:p w14:paraId="2C60D512" w14:textId="77777777" w:rsidR="00F370CA" w:rsidRPr="00DB193F" w:rsidRDefault="00F370CA" w:rsidP="00A65CCE"/>
        </w:tc>
        <w:tc>
          <w:tcPr>
            <w:tcW w:w="1065" w:type="dxa"/>
            <w:tcBorders>
              <w:right w:val="single" w:sz="12" w:space="0" w:color="auto"/>
            </w:tcBorders>
          </w:tcPr>
          <w:p w14:paraId="2C60D513" w14:textId="77777777" w:rsidR="00F370CA" w:rsidRPr="00DB193F" w:rsidRDefault="00F370CA" w:rsidP="00A65CCE"/>
        </w:tc>
      </w:tr>
      <w:tr w:rsidR="00E23F0D" w:rsidRPr="00DB193F" w14:paraId="2C60D523" w14:textId="77777777" w:rsidTr="000B6AA9">
        <w:tc>
          <w:tcPr>
            <w:tcW w:w="836" w:type="dxa"/>
            <w:tcBorders>
              <w:right w:val="single" w:sz="12" w:space="0" w:color="auto"/>
            </w:tcBorders>
          </w:tcPr>
          <w:p w14:paraId="2C60D515" w14:textId="77777777" w:rsidR="00E23F0D" w:rsidRPr="00DB193F" w:rsidRDefault="00E23F0D" w:rsidP="00A65CCE">
            <w:r w:rsidRPr="00DB193F">
              <w:t>V</w:t>
            </w:r>
            <w:r w:rsidRPr="00DB193F">
              <w:rPr>
                <w:vertAlign w:val="subscript"/>
              </w:rPr>
              <w:t>GER</w:t>
            </w:r>
          </w:p>
        </w:tc>
        <w:tc>
          <w:tcPr>
            <w:tcW w:w="641" w:type="dxa"/>
            <w:tcBorders>
              <w:left w:val="nil"/>
            </w:tcBorders>
          </w:tcPr>
          <w:p w14:paraId="2C60D516" w14:textId="77777777" w:rsidR="00E23F0D" w:rsidRPr="00DB193F" w:rsidRDefault="00E23F0D" w:rsidP="00A65CCE"/>
        </w:tc>
        <w:tc>
          <w:tcPr>
            <w:tcW w:w="641" w:type="dxa"/>
          </w:tcPr>
          <w:p w14:paraId="2C60D517" w14:textId="77777777" w:rsidR="00E23F0D" w:rsidRPr="00DB193F" w:rsidRDefault="00E23F0D" w:rsidP="00A65CCE"/>
        </w:tc>
        <w:tc>
          <w:tcPr>
            <w:tcW w:w="641" w:type="dxa"/>
          </w:tcPr>
          <w:p w14:paraId="2C60D518" w14:textId="77777777" w:rsidR="00E23F0D" w:rsidRPr="00DB193F" w:rsidRDefault="00E23F0D" w:rsidP="00A65CCE"/>
        </w:tc>
        <w:tc>
          <w:tcPr>
            <w:tcW w:w="641" w:type="dxa"/>
          </w:tcPr>
          <w:p w14:paraId="2C60D519" w14:textId="77777777" w:rsidR="00E23F0D" w:rsidRPr="00DB193F" w:rsidRDefault="00E23F0D" w:rsidP="00A65CCE"/>
        </w:tc>
        <w:tc>
          <w:tcPr>
            <w:tcW w:w="641" w:type="dxa"/>
          </w:tcPr>
          <w:p w14:paraId="2C60D51A" w14:textId="77777777" w:rsidR="00E23F0D" w:rsidRPr="00DB193F" w:rsidRDefault="00E23F0D" w:rsidP="00A65CCE"/>
        </w:tc>
        <w:tc>
          <w:tcPr>
            <w:tcW w:w="641" w:type="dxa"/>
          </w:tcPr>
          <w:p w14:paraId="2C60D51B" w14:textId="77777777" w:rsidR="00E23F0D" w:rsidRPr="00DB193F" w:rsidRDefault="00E23F0D" w:rsidP="00A65CCE"/>
        </w:tc>
        <w:tc>
          <w:tcPr>
            <w:tcW w:w="641" w:type="dxa"/>
            <w:tcBorders>
              <w:right w:val="single" w:sz="6" w:space="0" w:color="auto"/>
            </w:tcBorders>
          </w:tcPr>
          <w:p w14:paraId="2C60D51C" w14:textId="77777777" w:rsidR="00E23F0D" w:rsidRPr="00DB193F" w:rsidRDefault="00E23F0D" w:rsidP="00A65CCE"/>
        </w:tc>
        <w:tc>
          <w:tcPr>
            <w:tcW w:w="641" w:type="dxa"/>
            <w:tcBorders>
              <w:left w:val="single" w:sz="6" w:space="0" w:color="auto"/>
            </w:tcBorders>
          </w:tcPr>
          <w:p w14:paraId="2C60D51D" w14:textId="77777777" w:rsidR="00E23F0D" w:rsidRPr="00DB193F" w:rsidRDefault="00E23F0D" w:rsidP="00A65CCE"/>
        </w:tc>
        <w:tc>
          <w:tcPr>
            <w:tcW w:w="786" w:type="dxa"/>
          </w:tcPr>
          <w:p w14:paraId="2C60D51E" w14:textId="77777777" w:rsidR="00E23F0D" w:rsidRPr="00DB193F" w:rsidRDefault="00E23F0D" w:rsidP="00A65CCE"/>
        </w:tc>
        <w:tc>
          <w:tcPr>
            <w:tcW w:w="861" w:type="dxa"/>
          </w:tcPr>
          <w:p w14:paraId="2C60D51F" w14:textId="77777777" w:rsidR="00E23F0D" w:rsidRPr="00DB193F" w:rsidRDefault="00E23F0D" w:rsidP="00A65CCE"/>
        </w:tc>
        <w:tc>
          <w:tcPr>
            <w:tcW w:w="589" w:type="dxa"/>
          </w:tcPr>
          <w:p w14:paraId="2C60D520" w14:textId="77777777" w:rsidR="00E23F0D" w:rsidRPr="00DB193F" w:rsidRDefault="00E23F0D" w:rsidP="00A65CCE"/>
        </w:tc>
        <w:tc>
          <w:tcPr>
            <w:tcW w:w="162" w:type="dxa"/>
            <w:tcBorders>
              <w:right w:val="single" w:sz="12" w:space="0" w:color="auto"/>
            </w:tcBorders>
          </w:tcPr>
          <w:p w14:paraId="2C60D521" w14:textId="77777777" w:rsidR="00E23F0D" w:rsidRPr="00DB193F" w:rsidRDefault="00E23F0D" w:rsidP="00A65CCE"/>
        </w:tc>
        <w:tc>
          <w:tcPr>
            <w:tcW w:w="1065" w:type="dxa"/>
            <w:tcBorders>
              <w:right w:val="single" w:sz="12" w:space="0" w:color="auto"/>
            </w:tcBorders>
          </w:tcPr>
          <w:p w14:paraId="2C60D522" w14:textId="77777777" w:rsidR="00E23F0D" w:rsidRPr="00DB193F" w:rsidRDefault="00E23F0D" w:rsidP="00A65CCE"/>
        </w:tc>
      </w:tr>
      <w:tr w:rsidR="00F370CA" w:rsidRPr="00DB193F" w14:paraId="2C60D532" w14:textId="77777777" w:rsidTr="000B6AA9">
        <w:tc>
          <w:tcPr>
            <w:tcW w:w="836" w:type="dxa"/>
            <w:tcBorders>
              <w:right w:val="single" w:sz="12" w:space="0" w:color="auto"/>
            </w:tcBorders>
          </w:tcPr>
          <w:p w14:paraId="2C60D524" w14:textId="77777777" w:rsidR="00F370CA" w:rsidRPr="00DB193F" w:rsidRDefault="00F370CA" w:rsidP="00A65CCE">
            <w:r>
              <w:t>L</w:t>
            </w:r>
            <w:r w:rsidRPr="00F370CA">
              <w:rPr>
                <w:sz w:val="16"/>
              </w:rPr>
              <w:t>GER</w:t>
            </w:r>
          </w:p>
        </w:tc>
        <w:tc>
          <w:tcPr>
            <w:tcW w:w="641" w:type="dxa"/>
            <w:tcBorders>
              <w:left w:val="nil"/>
            </w:tcBorders>
          </w:tcPr>
          <w:p w14:paraId="2C60D525" w14:textId="77777777" w:rsidR="00F370CA" w:rsidRPr="00DB193F" w:rsidRDefault="00F370CA" w:rsidP="00A65CCE"/>
        </w:tc>
        <w:tc>
          <w:tcPr>
            <w:tcW w:w="641" w:type="dxa"/>
          </w:tcPr>
          <w:p w14:paraId="2C60D526" w14:textId="77777777" w:rsidR="00F370CA" w:rsidRPr="00DB193F" w:rsidRDefault="00F370CA" w:rsidP="00A65CCE"/>
        </w:tc>
        <w:tc>
          <w:tcPr>
            <w:tcW w:w="641" w:type="dxa"/>
          </w:tcPr>
          <w:p w14:paraId="2C60D527" w14:textId="77777777" w:rsidR="00F370CA" w:rsidRPr="00DB193F" w:rsidRDefault="00F370CA" w:rsidP="00A65CCE"/>
        </w:tc>
        <w:tc>
          <w:tcPr>
            <w:tcW w:w="641" w:type="dxa"/>
          </w:tcPr>
          <w:p w14:paraId="2C60D528" w14:textId="77777777" w:rsidR="00F370CA" w:rsidRPr="00DB193F" w:rsidRDefault="00F370CA" w:rsidP="00A65CCE"/>
        </w:tc>
        <w:tc>
          <w:tcPr>
            <w:tcW w:w="641" w:type="dxa"/>
          </w:tcPr>
          <w:p w14:paraId="2C60D529" w14:textId="77777777" w:rsidR="00F370CA" w:rsidRPr="00DB193F" w:rsidRDefault="00F370CA" w:rsidP="00A65CCE"/>
        </w:tc>
        <w:tc>
          <w:tcPr>
            <w:tcW w:w="641" w:type="dxa"/>
          </w:tcPr>
          <w:p w14:paraId="2C60D52A" w14:textId="77777777" w:rsidR="00F370CA" w:rsidRPr="00DB193F" w:rsidRDefault="00F370CA" w:rsidP="00A65CCE"/>
        </w:tc>
        <w:tc>
          <w:tcPr>
            <w:tcW w:w="641" w:type="dxa"/>
            <w:tcBorders>
              <w:right w:val="single" w:sz="6" w:space="0" w:color="auto"/>
            </w:tcBorders>
          </w:tcPr>
          <w:p w14:paraId="2C60D52B" w14:textId="77777777" w:rsidR="00F370CA" w:rsidRPr="00DB193F" w:rsidRDefault="00F370CA" w:rsidP="00A65CCE"/>
        </w:tc>
        <w:tc>
          <w:tcPr>
            <w:tcW w:w="641" w:type="dxa"/>
            <w:tcBorders>
              <w:left w:val="single" w:sz="6" w:space="0" w:color="auto"/>
            </w:tcBorders>
          </w:tcPr>
          <w:p w14:paraId="2C60D52C" w14:textId="77777777" w:rsidR="00F370CA" w:rsidRPr="00DB193F" w:rsidRDefault="00F370CA" w:rsidP="00A65CCE"/>
        </w:tc>
        <w:tc>
          <w:tcPr>
            <w:tcW w:w="786" w:type="dxa"/>
          </w:tcPr>
          <w:p w14:paraId="2C60D52D" w14:textId="77777777" w:rsidR="00F370CA" w:rsidRPr="00DB193F" w:rsidRDefault="00F370CA" w:rsidP="00A65CCE"/>
        </w:tc>
        <w:tc>
          <w:tcPr>
            <w:tcW w:w="861" w:type="dxa"/>
          </w:tcPr>
          <w:p w14:paraId="2C60D52E" w14:textId="77777777" w:rsidR="00F370CA" w:rsidRPr="00DB193F" w:rsidRDefault="00F370CA" w:rsidP="00A65CCE"/>
        </w:tc>
        <w:tc>
          <w:tcPr>
            <w:tcW w:w="589" w:type="dxa"/>
          </w:tcPr>
          <w:p w14:paraId="2C60D52F" w14:textId="77777777" w:rsidR="00F370CA" w:rsidRPr="00DB193F" w:rsidRDefault="00F370CA" w:rsidP="00A65CCE"/>
        </w:tc>
        <w:tc>
          <w:tcPr>
            <w:tcW w:w="162" w:type="dxa"/>
            <w:tcBorders>
              <w:right w:val="single" w:sz="12" w:space="0" w:color="auto"/>
            </w:tcBorders>
          </w:tcPr>
          <w:p w14:paraId="2C60D530" w14:textId="77777777" w:rsidR="00F370CA" w:rsidRPr="00DB193F" w:rsidRDefault="00F370CA" w:rsidP="00A65CCE"/>
        </w:tc>
        <w:tc>
          <w:tcPr>
            <w:tcW w:w="1065" w:type="dxa"/>
            <w:tcBorders>
              <w:right w:val="single" w:sz="12" w:space="0" w:color="auto"/>
            </w:tcBorders>
          </w:tcPr>
          <w:p w14:paraId="2C60D531" w14:textId="77777777" w:rsidR="00F370CA" w:rsidRPr="00DB193F" w:rsidRDefault="00F370CA" w:rsidP="00A65CCE"/>
        </w:tc>
      </w:tr>
      <w:tr w:rsidR="00E23F0D" w:rsidRPr="00DB193F" w14:paraId="2C60D541" w14:textId="77777777" w:rsidTr="000B6AA9">
        <w:tc>
          <w:tcPr>
            <w:tcW w:w="836" w:type="dxa"/>
            <w:tcBorders>
              <w:right w:val="single" w:sz="12" w:space="0" w:color="auto"/>
            </w:tcBorders>
          </w:tcPr>
          <w:p w14:paraId="2C60D533" w14:textId="77777777" w:rsidR="00E23F0D" w:rsidRPr="00DB193F" w:rsidRDefault="00E23F0D" w:rsidP="00A65CCE">
            <w:r w:rsidRPr="00DB193F">
              <w:sym w:font="Symbol" w:char="F06A"/>
            </w:r>
            <w:r w:rsidRPr="00DB193F">
              <w:rPr>
                <w:vertAlign w:val="subscript"/>
              </w:rPr>
              <w:t>GEM</w:t>
            </w:r>
            <w:r w:rsidRPr="00DB193F">
              <w:t xml:space="preserve"> [°]</w:t>
            </w:r>
          </w:p>
        </w:tc>
        <w:tc>
          <w:tcPr>
            <w:tcW w:w="641" w:type="dxa"/>
            <w:tcBorders>
              <w:left w:val="nil"/>
            </w:tcBorders>
          </w:tcPr>
          <w:p w14:paraId="2C60D534" w14:textId="77777777" w:rsidR="00E23F0D" w:rsidRPr="00DB193F" w:rsidRDefault="00E23F0D" w:rsidP="00A65CCE"/>
        </w:tc>
        <w:tc>
          <w:tcPr>
            <w:tcW w:w="641" w:type="dxa"/>
          </w:tcPr>
          <w:p w14:paraId="2C60D535" w14:textId="77777777" w:rsidR="00E23F0D" w:rsidRPr="00DB193F" w:rsidRDefault="00E23F0D" w:rsidP="00A65CCE"/>
        </w:tc>
        <w:tc>
          <w:tcPr>
            <w:tcW w:w="641" w:type="dxa"/>
          </w:tcPr>
          <w:p w14:paraId="2C60D536" w14:textId="77777777" w:rsidR="00E23F0D" w:rsidRPr="00DB193F" w:rsidRDefault="00E23F0D" w:rsidP="00A65CCE"/>
        </w:tc>
        <w:tc>
          <w:tcPr>
            <w:tcW w:w="641" w:type="dxa"/>
          </w:tcPr>
          <w:p w14:paraId="2C60D537" w14:textId="77777777" w:rsidR="00E23F0D" w:rsidRPr="00DB193F" w:rsidRDefault="00E23F0D" w:rsidP="00A65CCE"/>
        </w:tc>
        <w:tc>
          <w:tcPr>
            <w:tcW w:w="641" w:type="dxa"/>
          </w:tcPr>
          <w:p w14:paraId="2C60D538" w14:textId="77777777" w:rsidR="00E23F0D" w:rsidRPr="00DB193F" w:rsidRDefault="00E23F0D" w:rsidP="00A65CCE"/>
        </w:tc>
        <w:tc>
          <w:tcPr>
            <w:tcW w:w="641" w:type="dxa"/>
          </w:tcPr>
          <w:p w14:paraId="2C60D539" w14:textId="77777777" w:rsidR="00E23F0D" w:rsidRPr="00DB193F" w:rsidRDefault="00E23F0D" w:rsidP="00A65CCE"/>
        </w:tc>
        <w:tc>
          <w:tcPr>
            <w:tcW w:w="641" w:type="dxa"/>
            <w:tcBorders>
              <w:right w:val="single" w:sz="6" w:space="0" w:color="auto"/>
            </w:tcBorders>
          </w:tcPr>
          <w:p w14:paraId="2C60D53A" w14:textId="77777777" w:rsidR="00E23F0D" w:rsidRPr="00DB193F" w:rsidRDefault="00E23F0D" w:rsidP="00A65CCE"/>
        </w:tc>
        <w:tc>
          <w:tcPr>
            <w:tcW w:w="641" w:type="dxa"/>
            <w:tcBorders>
              <w:left w:val="single" w:sz="6" w:space="0" w:color="auto"/>
            </w:tcBorders>
          </w:tcPr>
          <w:p w14:paraId="2C60D53B" w14:textId="77777777" w:rsidR="00E23F0D" w:rsidRPr="00DB193F" w:rsidRDefault="00E23F0D" w:rsidP="00A65CCE"/>
        </w:tc>
        <w:tc>
          <w:tcPr>
            <w:tcW w:w="786" w:type="dxa"/>
          </w:tcPr>
          <w:p w14:paraId="2C60D53C" w14:textId="77777777" w:rsidR="00E23F0D" w:rsidRPr="00DB193F" w:rsidRDefault="00E23F0D" w:rsidP="00A65CCE"/>
        </w:tc>
        <w:tc>
          <w:tcPr>
            <w:tcW w:w="861" w:type="dxa"/>
          </w:tcPr>
          <w:p w14:paraId="2C60D53D" w14:textId="77777777" w:rsidR="00E23F0D" w:rsidRPr="00DB193F" w:rsidRDefault="00E23F0D" w:rsidP="00A65CCE"/>
        </w:tc>
        <w:tc>
          <w:tcPr>
            <w:tcW w:w="589" w:type="dxa"/>
          </w:tcPr>
          <w:p w14:paraId="2C60D53E" w14:textId="77777777" w:rsidR="00E23F0D" w:rsidRPr="00DB193F" w:rsidRDefault="00E23F0D" w:rsidP="00A65CCE"/>
        </w:tc>
        <w:tc>
          <w:tcPr>
            <w:tcW w:w="162" w:type="dxa"/>
            <w:tcBorders>
              <w:right w:val="single" w:sz="12" w:space="0" w:color="auto"/>
            </w:tcBorders>
          </w:tcPr>
          <w:p w14:paraId="2C60D53F" w14:textId="77777777" w:rsidR="00E23F0D" w:rsidRPr="00DB193F" w:rsidRDefault="00E23F0D" w:rsidP="00A65CCE"/>
        </w:tc>
        <w:tc>
          <w:tcPr>
            <w:tcW w:w="1065" w:type="dxa"/>
            <w:tcBorders>
              <w:right w:val="single" w:sz="12" w:space="0" w:color="auto"/>
            </w:tcBorders>
          </w:tcPr>
          <w:p w14:paraId="2C60D540" w14:textId="77777777" w:rsidR="00E23F0D" w:rsidRPr="00DB193F" w:rsidRDefault="00E23F0D" w:rsidP="00A65CCE"/>
        </w:tc>
      </w:tr>
      <w:tr w:rsidR="00E23F0D" w:rsidRPr="00DB193F" w14:paraId="2C60D550" w14:textId="77777777" w:rsidTr="000B6AA9">
        <w:tc>
          <w:tcPr>
            <w:tcW w:w="836" w:type="dxa"/>
            <w:tcBorders>
              <w:bottom w:val="single" w:sz="12" w:space="0" w:color="auto"/>
              <w:right w:val="single" w:sz="12" w:space="0" w:color="auto"/>
            </w:tcBorders>
          </w:tcPr>
          <w:p w14:paraId="2C60D542" w14:textId="77777777" w:rsidR="00E23F0D" w:rsidRPr="00DB193F" w:rsidRDefault="00E23F0D" w:rsidP="00A65CCE">
            <w:r w:rsidRPr="00DB193F">
              <w:sym w:font="Symbol" w:char="F06A"/>
            </w:r>
            <w:r w:rsidRPr="00DB193F">
              <w:rPr>
                <w:vertAlign w:val="subscript"/>
              </w:rPr>
              <w:t>GER</w:t>
            </w:r>
            <w:r w:rsidRPr="00DB193F">
              <w:t xml:space="preserve"> [°]</w:t>
            </w:r>
          </w:p>
        </w:tc>
        <w:tc>
          <w:tcPr>
            <w:tcW w:w="641" w:type="dxa"/>
            <w:tcBorders>
              <w:left w:val="nil"/>
            </w:tcBorders>
          </w:tcPr>
          <w:p w14:paraId="2C60D543" w14:textId="77777777" w:rsidR="00E23F0D" w:rsidRPr="00DB193F" w:rsidRDefault="00E23F0D" w:rsidP="00A65CCE"/>
        </w:tc>
        <w:tc>
          <w:tcPr>
            <w:tcW w:w="641" w:type="dxa"/>
          </w:tcPr>
          <w:p w14:paraId="2C60D544" w14:textId="77777777" w:rsidR="00E23F0D" w:rsidRPr="00DB193F" w:rsidRDefault="00E23F0D" w:rsidP="00A65CCE"/>
        </w:tc>
        <w:tc>
          <w:tcPr>
            <w:tcW w:w="641" w:type="dxa"/>
          </w:tcPr>
          <w:p w14:paraId="2C60D545" w14:textId="77777777" w:rsidR="00E23F0D" w:rsidRPr="00DB193F" w:rsidRDefault="00E23F0D" w:rsidP="00A65CCE"/>
        </w:tc>
        <w:tc>
          <w:tcPr>
            <w:tcW w:w="641" w:type="dxa"/>
          </w:tcPr>
          <w:p w14:paraId="2C60D546" w14:textId="77777777" w:rsidR="00E23F0D" w:rsidRPr="00DB193F" w:rsidRDefault="00E23F0D" w:rsidP="00A65CCE"/>
        </w:tc>
        <w:tc>
          <w:tcPr>
            <w:tcW w:w="641" w:type="dxa"/>
          </w:tcPr>
          <w:p w14:paraId="2C60D547" w14:textId="77777777" w:rsidR="00E23F0D" w:rsidRPr="00DB193F" w:rsidRDefault="00E23F0D" w:rsidP="00A65CCE"/>
        </w:tc>
        <w:tc>
          <w:tcPr>
            <w:tcW w:w="641" w:type="dxa"/>
          </w:tcPr>
          <w:p w14:paraId="2C60D548" w14:textId="77777777" w:rsidR="00E23F0D" w:rsidRPr="00DB193F" w:rsidRDefault="00E23F0D" w:rsidP="00A65CCE"/>
        </w:tc>
        <w:tc>
          <w:tcPr>
            <w:tcW w:w="641" w:type="dxa"/>
            <w:tcBorders>
              <w:right w:val="single" w:sz="6" w:space="0" w:color="auto"/>
            </w:tcBorders>
          </w:tcPr>
          <w:p w14:paraId="2C60D549" w14:textId="77777777" w:rsidR="00E23F0D" w:rsidRPr="00DB193F" w:rsidRDefault="00E23F0D" w:rsidP="00A65CCE"/>
        </w:tc>
        <w:tc>
          <w:tcPr>
            <w:tcW w:w="641" w:type="dxa"/>
            <w:tcBorders>
              <w:left w:val="single" w:sz="6" w:space="0" w:color="auto"/>
              <w:bottom w:val="single" w:sz="12" w:space="0" w:color="auto"/>
            </w:tcBorders>
          </w:tcPr>
          <w:p w14:paraId="2C60D54A" w14:textId="77777777" w:rsidR="00E23F0D" w:rsidRPr="00DB193F" w:rsidRDefault="00E23F0D" w:rsidP="00A65CCE"/>
        </w:tc>
        <w:tc>
          <w:tcPr>
            <w:tcW w:w="786" w:type="dxa"/>
          </w:tcPr>
          <w:p w14:paraId="2C60D54B" w14:textId="77777777" w:rsidR="00E23F0D" w:rsidRPr="00DB193F" w:rsidRDefault="00E23F0D" w:rsidP="00A65CCE"/>
        </w:tc>
        <w:tc>
          <w:tcPr>
            <w:tcW w:w="861" w:type="dxa"/>
          </w:tcPr>
          <w:p w14:paraId="2C60D54C" w14:textId="77777777" w:rsidR="00E23F0D" w:rsidRPr="00DB193F" w:rsidRDefault="00E23F0D" w:rsidP="00A65CCE"/>
        </w:tc>
        <w:tc>
          <w:tcPr>
            <w:tcW w:w="589" w:type="dxa"/>
          </w:tcPr>
          <w:p w14:paraId="2C60D54D" w14:textId="77777777" w:rsidR="00E23F0D" w:rsidRPr="00DB193F" w:rsidRDefault="00E23F0D" w:rsidP="00A65CCE"/>
        </w:tc>
        <w:tc>
          <w:tcPr>
            <w:tcW w:w="162" w:type="dxa"/>
            <w:tcBorders>
              <w:bottom w:val="single" w:sz="12" w:space="0" w:color="auto"/>
              <w:right w:val="single" w:sz="12" w:space="0" w:color="auto"/>
            </w:tcBorders>
          </w:tcPr>
          <w:p w14:paraId="2C60D54E" w14:textId="77777777" w:rsidR="00E23F0D" w:rsidRPr="00DB193F" w:rsidRDefault="00E23F0D" w:rsidP="00A65CCE"/>
        </w:tc>
        <w:tc>
          <w:tcPr>
            <w:tcW w:w="1065" w:type="dxa"/>
            <w:tcBorders>
              <w:bottom w:val="single" w:sz="12" w:space="0" w:color="auto"/>
              <w:right w:val="single" w:sz="12" w:space="0" w:color="auto"/>
            </w:tcBorders>
          </w:tcPr>
          <w:p w14:paraId="2C60D54F" w14:textId="77777777" w:rsidR="00E23F0D" w:rsidRPr="00DB193F" w:rsidRDefault="00E23F0D" w:rsidP="00A65CCE"/>
        </w:tc>
      </w:tr>
    </w:tbl>
    <w:p w14:paraId="2C60D551" w14:textId="77777777" w:rsidR="00E23F0D" w:rsidRDefault="00587142" w:rsidP="00A65CCE">
      <w:r>
        <w:rPr>
          <w:noProof/>
          <w:lang w:eastAsia="de-AT"/>
        </w:rPr>
        <mc:AlternateContent>
          <mc:Choice Requires="wps">
            <w:drawing>
              <wp:anchor distT="0" distB="0" distL="114300" distR="114300" simplePos="0" relativeHeight="251880960" behindDoc="0" locked="0" layoutInCell="1" allowOverlap="1" wp14:anchorId="2C60D949" wp14:editId="2C60D94A">
                <wp:simplePos x="0" y="0"/>
                <wp:positionH relativeFrom="column">
                  <wp:posOffset>3319780</wp:posOffset>
                </wp:positionH>
                <wp:positionV relativeFrom="paragraph">
                  <wp:posOffset>673100</wp:posOffset>
                </wp:positionV>
                <wp:extent cx="1483360" cy="684530"/>
                <wp:effectExtent l="0" t="0" r="2540" b="1270"/>
                <wp:wrapNone/>
                <wp:docPr id="447" name="Text Box 6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684530"/>
                        </a:xfrm>
                        <a:prstGeom prst="rect">
                          <a:avLst/>
                        </a:prstGeom>
                        <a:solidFill>
                          <a:srgbClr val="FFFFFF"/>
                        </a:solidFill>
                        <a:ln w="9525">
                          <a:solidFill>
                            <a:srgbClr val="000000"/>
                          </a:solidFill>
                          <a:miter lim="800000"/>
                          <a:headEnd/>
                          <a:tailEnd/>
                        </a:ln>
                      </wps:spPr>
                      <wps:txbx>
                        <w:txbxContent>
                          <w:p w14:paraId="2C60DA28" w14:textId="77777777" w:rsidR="007521BE" w:rsidRDefault="007521BE">
                            <w:r>
                              <w:t>L</w:t>
                            </w:r>
                            <w:r>
                              <w:rPr>
                                <w:sz w:val="14"/>
                              </w:rPr>
                              <w:t xml:space="preserve">GER </w:t>
                            </w:r>
                            <w:r>
                              <w:t>= 20.logV</w:t>
                            </w:r>
                            <w:r>
                              <w:rPr>
                                <w:sz w:val="14"/>
                              </w:rPr>
                              <w:t>GER</w:t>
                            </w:r>
                            <w:r>
                              <w:t xml:space="preserve"> </w:t>
                            </w:r>
                          </w:p>
                          <w:p w14:paraId="2C60DA29" w14:textId="77777777" w:rsidR="007521BE" w:rsidRDefault="007521BE">
                            <w:r>
                              <w:t xml:space="preserve"> </w:t>
                            </w:r>
                          </w:p>
                          <w:p w14:paraId="2C60DA2A" w14:textId="77777777" w:rsidR="007521BE" w:rsidRDefault="007521BE">
                            <w:pPr>
                              <w:rPr>
                                <w:lang w:val="de-DE"/>
                              </w:rPr>
                            </w:pPr>
                            <w:r>
                              <w:t>L</w:t>
                            </w:r>
                            <w:r w:rsidRPr="006A0BDC">
                              <w:rPr>
                                <w:sz w:val="14"/>
                              </w:rPr>
                              <w:t>GEM</w:t>
                            </w:r>
                            <w:r>
                              <w:t xml:space="preserve"> = 20.logV</w:t>
                            </w:r>
                            <w:r w:rsidRPr="006A0BDC">
                              <w:rPr>
                                <w:sz w:val="14"/>
                              </w:rPr>
                              <w:t>G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662" o:spid="_x0000_s1026" type="#_x0000_t202" style="position:absolute;margin-left:261.4pt;margin-top:53pt;width:116.8pt;height:53.9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">
                <v:textbox>
                  <w:txbxContent>
                    <w:p w:rsidR="007521BE" w:rsidRDefault="007521BE">
                      <w:r>
                        <w:t>L</w:t>
                      </w:r>
                      <w:r>
                        <w:rPr>
                          <w:sz w:val="14"/>
                        </w:rPr>
                        <w:t xml:space="preserve">GER </w:t>
                      </w:r>
                      <w:r>
                        <w:t>= 20.logV</w:t>
                      </w:r>
                      <w:r>
                        <w:rPr>
                          <w:sz w:val="14"/>
                        </w:rPr>
                        <w:t>GER</w:t>
                      </w:r>
                      <w:r>
                        <w:t xml:space="preserve"> </w:t>
                      </w:r>
                    </w:p>
                    <w:p w:rsidR="007521BE" w:rsidRDefault="007521BE">
                      <w:r>
                        <w:t xml:space="preserve"> </w:t>
                      </w:r>
                    </w:p>
                    <w:p w:rsidR="007521BE" w:rsidRDefault="007521BE">
                      <w:pPr>
                        <w:rPr>
                          <w:lang w:val="de-DE"/>
                        </w:rPr>
                      </w:pPr>
                      <w:r>
                        <w:t>L</w:t>
                      </w:r>
                      <w:r w:rsidRPr="006A0BDC">
                        <w:rPr>
                          <w:sz w:val="14"/>
                        </w:rPr>
                        <w:t>GEM</w:t>
                      </w:r>
                      <w:r>
                        <w:t xml:space="preserve"> = 20.logV</w:t>
                      </w:r>
                      <w:r w:rsidRPr="006A0BDC">
                        <w:rPr>
                          <w:sz w:val="14"/>
                        </w:rPr>
                        <w:t>GEM</w:t>
                      </w:r>
                    </w:p>
                  </w:txbxContent>
                </v:textbox>
              </v:shape>
            </w:pict>
          </mc:Fallback>
        </mc:AlternateContent>
      </w:r>
      <w:r w:rsidR="00F370CA" w:rsidRPr="0047487A">
        <w:object w:dxaOrig="8851" w:dyaOrig="3880" w14:anchorId="2C60D94B">
          <v:shape id="_x0000_i1027" type="#_x0000_t75" style="width:256.8pt;height:112.35pt" o:ole="" fillcolor="window">
            <v:imagedata r:id="rId102" o:title=""/>
          </v:shape>
          <o:OLEObject Type="Embed" ProgID="Visio.Drawing.11" ShapeID="_x0000_i1027" DrawAspect="Content" ObjectID="_1675781181" r:id="rId103"/>
        </w:object>
      </w:r>
      <w:r w:rsidR="006A0BDC" w:rsidRPr="006A0BDC">
        <w:t xml:space="preserve"> </w:t>
      </w:r>
    </w:p>
    <w:p w14:paraId="2C60D552" w14:textId="77777777" w:rsidR="001611AB" w:rsidRPr="00F370CA" w:rsidRDefault="001611AB" w:rsidP="00A65CCE">
      <w:pPr>
        <w:rPr>
          <w:sz w:val="22"/>
        </w:rPr>
      </w:pPr>
      <w:r w:rsidRPr="00F370CA">
        <w:rPr>
          <w:sz w:val="22"/>
        </w:rPr>
        <w:t>Messtabelle  Tiefpass</w:t>
      </w:r>
    </w:p>
    <w:tbl>
      <w:tblPr>
        <w:tblW w:w="9203" w:type="dxa"/>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836"/>
        <w:gridCol w:w="641"/>
        <w:gridCol w:w="641"/>
        <w:gridCol w:w="641"/>
        <w:gridCol w:w="641"/>
        <w:gridCol w:w="641"/>
        <w:gridCol w:w="641"/>
        <w:gridCol w:w="641"/>
        <w:gridCol w:w="641"/>
        <w:gridCol w:w="786"/>
        <w:gridCol w:w="861"/>
        <w:gridCol w:w="591"/>
        <w:gridCol w:w="360"/>
        <w:gridCol w:w="641"/>
      </w:tblGrid>
      <w:tr w:rsidR="001611AB" w:rsidRPr="00E23F0D" w14:paraId="2C60D561" w14:textId="77777777" w:rsidTr="00BD7F32">
        <w:tc>
          <w:tcPr>
            <w:tcW w:w="836" w:type="dxa"/>
            <w:tcBorders>
              <w:top w:val="nil"/>
              <w:left w:val="nil"/>
              <w:bottom w:val="nil"/>
              <w:right w:val="nil"/>
            </w:tcBorders>
          </w:tcPr>
          <w:p w14:paraId="2C60D553" w14:textId="77777777" w:rsidR="001611AB" w:rsidRPr="00E23F0D" w:rsidRDefault="001611AB" w:rsidP="00A65CCE"/>
        </w:tc>
        <w:tc>
          <w:tcPr>
            <w:tcW w:w="641" w:type="dxa"/>
            <w:tcBorders>
              <w:top w:val="nil"/>
              <w:left w:val="nil"/>
              <w:bottom w:val="nil"/>
              <w:right w:val="nil"/>
            </w:tcBorders>
          </w:tcPr>
          <w:p w14:paraId="2C60D554" w14:textId="77777777" w:rsidR="001611AB" w:rsidRPr="00E23F0D" w:rsidRDefault="001611AB" w:rsidP="00A65CCE"/>
        </w:tc>
        <w:tc>
          <w:tcPr>
            <w:tcW w:w="641" w:type="dxa"/>
            <w:tcBorders>
              <w:top w:val="nil"/>
              <w:left w:val="nil"/>
              <w:bottom w:val="nil"/>
              <w:right w:val="nil"/>
            </w:tcBorders>
          </w:tcPr>
          <w:p w14:paraId="2C60D555" w14:textId="77777777" w:rsidR="001611AB" w:rsidRPr="00E23F0D" w:rsidRDefault="001611AB" w:rsidP="00A65CCE"/>
        </w:tc>
        <w:tc>
          <w:tcPr>
            <w:tcW w:w="641" w:type="dxa"/>
            <w:tcBorders>
              <w:top w:val="nil"/>
              <w:left w:val="nil"/>
              <w:bottom w:val="nil"/>
              <w:right w:val="nil"/>
            </w:tcBorders>
          </w:tcPr>
          <w:p w14:paraId="2C60D556" w14:textId="77777777" w:rsidR="001611AB" w:rsidRPr="00E23F0D" w:rsidRDefault="001611AB" w:rsidP="00A65CCE"/>
        </w:tc>
        <w:tc>
          <w:tcPr>
            <w:tcW w:w="641" w:type="dxa"/>
            <w:tcBorders>
              <w:top w:val="nil"/>
              <w:left w:val="nil"/>
              <w:bottom w:val="nil"/>
              <w:right w:val="nil"/>
            </w:tcBorders>
          </w:tcPr>
          <w:p w14:paraId="2C60D557" w14:textId="77777777" w:rsidR="001611AB" w:rsidRPr="00E23F0D" w:rsidRDefault="001611AB" w:rsidP="00A65CCE"/>
        </w:tc>
        <w:tc>
          <w:tcPr>
            <w:tcW w:w="641" w:type="dxa"/>
            <w:tcBorders>
              <w:top w:val="nil"/>
              <w:left w:val="nil"/>
              <w:bottom w:val="nil"/>
              <w:right w:val="nil"/>
            </w:tcBorders>
          </w:tcPr>
          <w:p w14:paraId="2C60D558" w14:textId="77777777" w:rsidR="001611AB" w:rsidRPr="00E23F0D" w:rsidRDefault="001611AB" w:rsidP="00A65CCE"/>
        </w:tc>
        <w:tc>
          <w:tcPr>
            <w:tcW w:w="641" w:type="dxa"/>
            <w:tcBorders>
              <w:top w:val="nil"/>
              <w:left w:val="nil"/>
              <w:bottom w:val="nil"/>
              <w:right w:val="nil"/>
            </w:tcBorders>
          </w:tcPr>
          <w:p w14:paraId="2C60D559" w14:textId="77777777" w:rsidR="001611AB" w:rsidRPr="00E23F0D" w:rsidRDefault="001611AB" w:rsidP="00A65CCE"/>
        </w:tc>
        <w:tc>
          <w:tcPr>
            <w:tcW w:w="641" w:type="dxa"/>
            <w:tcBorders>
              <w:top w:val="nil"/>
              <w:left w:val="nil"/>
              <w:bottom w:val="nil"/>
              <w:right w:val="nil"/>
            </w:tcBorders>
          </w:tcPr>
          <w:p w14:paraId="2C60D55A" w14:textId="77777777" w:rsidR="001611AB" w:rsidRPr="00E23F0D" w:rsidRDefault="001611AB" w:rsidP="00A65CCE"/>
        </w:tc>
        <w:tc>
          <w:tcPr>
            <w:tcW w:w="641" w:type="dxa"/>
            <w:tcBorders>
              <w:top w:val="nil"/>
              <w:left w:val="nil"/>
              <w:bottom w:val="single" w:sz="12" w:space="0" w:color="auto"/>
              <w:right w:val="nil"/>
            </w:tcBorders>
          </w:tcPr>
          <w:p w14:paraId="2C60D55B" w14:textId="77777777" w:rsidR="001611AB" w:rsidRPr="00E23F0D" w:rsidRDefault="001611AB" w:rsidP="00A65CCE"/>
        </w:tc>
        <w:tc>
          <w:tcPr>
            <w:tcW w:w="786" w:type="dxa"/>
            <w:tcBorders>
              <w:top w:val="nil"/>
              <w:left w:val="nil"/>
              <w:bottom w:val="nil"/>
              <w:right w:val="nil"/>
            </w:tcBorders>
          </w:tcPr>
          <w:p w14:paraId="2C60D55C" w14:textId="77777777" w:rsidR="001611AB" w:rsidRPr="00E23F0D" w:rsidRDefault="001611AB" w:rsidP="00A65CCE"/>
        </w:tc>
        <w:tc>
          <w:tcPr>
            <w:tcW w:w="861" w:type="dxa"/>
            <w:tcBorders>
              <w:top w:val="nil"/>
              <w:left w:val="nil"/>
              <w:bottom w:val="nil"/>
              <w:right w:val="nil"/>
            </w:tcBorders>
          </w:tcPr>
          <w:p w14:paraId="2C60D55D" w14:textId="77777777" w:rsidR="001611AB" w:rsidRPr="00E23F0D" w:rsidRDefault="001611AB" w:rsidP="00A65CCE"/>
        </w:tc>
        <w:tc>
          <w:tcPr>
            <w:tcW w:w="591" w:type="dxa"/>
            <w:tcBorders>
              <w:top w:val="nil"/>
              <w:left w:val="nil"/>
              <w:bottom w:val="nil"/>
              <w:right w:val="nil"/>
            </w:tcBorders>
          </w:tcPr>
          <w:p w14:paraId="2C60D55E" w14:textId="77777777" w:rsidR="001611AB" w:rsidRPr="00E23F0D" w:rsidRDefault="001611AB" w:rsidP="00A65CCE"/>
        </w:tc>
        <w:tc>
          <w:tcPr>
            <w:tcW w:w="360" w:type="dxa"/>
            <w:tcBorders>
              <w:top w:val="nil"/>
              <w:left w:val="nil"/>
              <w:bottom w:val="nil"/>
              <w:right w:val="single" w:sz="12" w:space="0" w:color="auto"/>
            </w:tcBorders>
          </w:tcPr>
          <w:p w14:paraId="2C60D55F" w14:textId="77777777" w:rsidR="001611AB" w:rsidRPr="00E23F0D" w:rsidRDefault="001611AB" w:rsidP="00A65CCE"/>
        </w:tc>
        <w:tc>
          <w:tcPr>
            <w:tcW w:w="641" w:type="dxa"/>
            <w:tcBorders>
              <w:top w:val="single" w:sz="12" w:space="0" w:color="auto"/>
              <w:left w:val="single" w:sz="12" w:space="0" w:color="auto"/>
              <w:bottom w:val="single" w:sz="12" w:space="0" w:color="auto"/>
              <w:right w:val="single" w:sz="12" w:space="0" w:color="auto"/>
            </w:tcBorders>
          </w:tcPr>
          <w:p w14:paraId="2C60D560" w14:textId="77777777" w:rsidR="001611AB" w:rsidRPr="00E23F0D" w:rsidRDefault="001611AB" w:rsidP="00A65CCE">
            <w:r w:rsidRPr="00E23F0D">
              <w:t>f</w:t>
            </w:r>
            <w:r w:rsidRPr="00E23F0D">
              <w:rPr>
                <w:vertAlign w:val="subscript"/>
              </w:rPr>
              <w:t>g</w:t>
            </w:r>
          </w:p>
        </w:tc>
      </w:tr>
      <w:tr w:rsidR="001611AB" w:rsidRPr="00E23F0D" w14:paraId="2C60D570" w14:textId="77777777" w:rsidTr="00BD7F32">
        <w:tc>
          <w:tcPr>
            <w:tcW w:w="836" w:type="dxa"/>
            <w:tcBorders>
              <w:top w:val="single" w:sz="12" w:space="0" w:color="auto"/>
              <w:bottom w:val="single" w:sz="12" w:space="0" w:color="auto"/>
              <w:right w:val="single" w:sz="12" w:space="0" w:color="auto"/>
            </w:tcBorders>
          </w:tcPr>
          <w:p w14:paraId="2C60D562" w14:textId="77777777" w:rsidR="001611AB" w:rsidRPr="00DB193F" w:rsidRDefault="001611AB" w:rsidP="00A65CCE">
            <w:r w:rsidRPr="00DB193F">
              <w:t>f  [Hz]</w:t>
            </w:r>
          </w:p>
        </w:tc>
        <w:tc>
          <w:tcPr>
            <w:tcW w:w="641" w:type="dxa"/>
            <w:tcBorders>
              <w:top w:val="single" w:sz="12" w:space="0" w:color="auto"/>
              <w:left w:val="nil"/>
              <w:bottom w:val="single" w:sz="12" w:space="0" w:color="auto"/>
            </w:tcBorders>
          </w:tcPr>
          <w:p w14:paraId="2C60D563" w14:textId="77777777" w:rsidR="001611AB" w:rsidRPr="00DB193F" w:rsidRDefault="001611AB" w:rsidP="00A65CCE">
            <w:r w:rsidRPr="00DB193F">
              <w:t>10</w:t>
            </w:r>
          </w:p>
        </w:tc>
        <w:tc>
          <w:tcPr>
            <w:tcW w:w="641" w:type="dxa"/>
            <w:tcBorders>
              <w:top w:val="single" w:sz="12" w:space="0" w:color="auto"/>
              <w:bottom w:val="single" w:sz="12" w:space="0" w:color="auto"/>
            </w:tcBorders>
          </w:tcPr>
          <w:p w14:paraId="2C60D564" w14:textId="77777777" w:rsidR="001611AB" w:rsidRPr="00DB193F" w:rsidRDefault="001611AB" w:rsidP="00A65CCE">
            <w:r w:rsidRPr="00DB193F">
              <w:t>30</w:t>
            </w:r>
          </w:p>
        </w:tc>
        <w:tc>
          <w:tcPr>
            <w:tcW w:w="641" w:type="dxa"/>
            <w:tcBorders>
              <w:top w:val="single" w:sz="12" w:space="0" w:color="auto"/>
              <w:bottom w:val="single" w:sz="12" w:space="0" w:color="auto"/>
            </w:tcBorders>
          </w:tcPr>
          <w:p w14:paraId="2C60D565" w14:textId="77777777" w:rsidR="001611AB" w:rsidRPr="00DB193F" w:rsidRDefault="001611AB" w:rsidP="00A65CCE">
            <w:r w:rsidRPr="00DB193F">
              <w:t>100</w:t>
            </w:r>
          </w:p>
        </w:tc>
        <w:tc>
          <w:tcPr>
            <w:tcW w:w="641" w:type="dxa"/>
            <w:tcBorders>
              <w:top w:val="single" w:sz="12" w:space="0" w:color="auto"/>
              <w:bottom w:val="single" w:sz="12" w:space="0" w:color="auto"/>
            </w:tcBorders>
          </w:tcPr>
          <w:p w14:paraId="2C60D566" w14:textId="77777777" w:rsidR="001611AB" w:rsidRPr="00DB193F" w:rsidRDefault="001611AB" w:rsidP="00A65CCE">
            <w:r w:rsidRPr="00DB193F">
              <w:t>300</w:t>
            </w:r>
          </w:p>
        </w:tc>
        <w:tc>
          <w:tcPr>
            <w:tcW w:w="641" w:type="dxa"/>
            <w:tcBorders>
              <w:top w:val="single" w:sz="12" w:space="0" w:color="auto"/>
              <w:bottom w:val="single" w:sz="12" w:space="0" w:color="auto"/>
            </w:tcBorders>
          </w:tcPr>
          <w:p w14:paraId="2C60D567" w14:textId="77777777" w:rsidR="001611AB" w:rsidRPr="00DB193F" w:rsidRDefault="001611AB" w:rsidP="00A65CCE">
            <w:r w:rsidRPr="00DB193F">
              <w:t>1k</w:t>
            </w:r>
          </w:p>
        </w:tc>
        <w:tc>
          <w:tcPr>
            <w:tcW w:w="641" w:type="dxa"/>
            <w:tcBorders>
              <w:top w:val="single" w:sz="12" w:space="0" w:color="auto"/>
              <w:bottom w:val="single" w:sz="12" w:space="0" w:color="auto"/>
            </w:tcBorders>
          </w:tcPr>
          <w:p w14:paraId="2C60D568" w14:textId="77777777" w:rsidR="001611AB" w:rsidRPr="00DB193F" w:rsidRDefault="001611AB" w:rsidP="00A65CCE">
            <w:r w:rsidRPr="00DB193F">
              <w:t>3k</w:t>
            </w:r>
          </w:p>
        </w:tc>
        <w:tc>
          <w:tcPr>
            <w:tcW w:w="641" w:type="dxa"/>
            <w:tcBorders>
              <w:top w:val="single" w:sz="12" w:space="0" w:color="auto"/>
              <w:bottom w:val="single" w:sz="12" w:space="0" w:color="auto"/>
              <w:right w:val="single" w:sz="6" w:space="0" w:color="auto"/>
            </w:tcBorders>
          </w:tcPr>
          <w:p w14:paraId="2C60D569" w14:textId="77777777" w:rsidR="001611AB" w:rsidRPr="00DB193F" w:rsidRDefault="001611AB" w:rsidP="00A65CCE">
            <w:r w:rsidRPr="00DB193F">
              <w:t>10k</w:t>
            </w:r>
          </w:p>
        </w:tc>
        <w:tc>
          <w:tcPr>
            <w:tcW w:w="641" w:type="dxa"/>
            <w:tcBorders>
              <w:top w:val="single" w:sz="12" w:space="0" w:color="auto"/>
              <w:left w:val="single" w:sz="6" w:space="0" w:color="auto"/>
              <w:bottom w:val="single" w:sz="12" w:space="0" w:color="auto"/>
            </w:tcBorders>
          </w:tcPr>
          <w:p w14:paraId="2C60D56A" w14:textId="77777777" w:rsidR="001611AB" w:rsidRPr="00DB193F" w:rsidRDefault="001611AB" w:rsidP="00A65CCE">
            <w:r w:rsidRPr="00DB193F">
              <w:t>30k</w:t>
            </w:r>
          </w:p>
        </w:tc>
        <w:tc>
          <w:tcPr>
            <w:tcW w:w="786" w:type="dxa"/>
            <w:tcBorders>
              <w:top w:val="single" w:sz="12" w:space="0" w:color="auto"/>
              <w:bottom w:val="single" w:sz="12" w:space="0" w:color="auto"/>
            </w:tcBorders>
          </w:tcPr>
          <w:p w14:paraId="2C60D56B" w14:textId="77777777" w:rsidR="001611AB" w:rsidRPr="00DB193F" w:rsidRDefault="001611AB" w:rsidP="00A65CCE">
            <w:r w:rsidRPr="00DB193F">
              <w:t>100k</w:t>
            </w:r>
          </w:p>
        </w:tc>
        <w:tc>
          <w:tcPr>
            <w:tcW w:w="861" w:type="dxa"/>
            <w:tcBorders>
              <w:top w:val="single" w:sz="12" w:space="0" w:color="auto"/>
              <w:bottom w:val="single" w:sz="12" w:space="0" w:color="auto"/>
            </w:tcBorders>
          </w:tcPr>
          <w:p w14:paraId="2C60D56C" w14:textId="77777777" w:rsidR="001611AB" w:rsidRPr="00DB193F" w:rsidRDefault="001611AB" w:rsidP="00A65CCE">
            <w:r w:rsidRPr="00DB193F">
              <w:t>300 k</w:t>
            </w:r>
          </w:p>
        </w:tc>
        <w:tc>
          <w:tcPr>
            <w:tcW w:w="591" w:type="dxa"/>
            <w:tcBorders>
              <w:top w:val="single" w:sz="12" w:space="0" w:color="auto"/>
              <w:bottom w:val="single" w:sz="12" w:space="0" w:color="auto"/>
            </w:tcBorders>
          </w:tcPr>
          <w:p w14:paraId="2C60D56D" w14:textId="77777777" w:rsidR="001611AB" w:rsidRPr="00DB193F" w:rsidRDefault="001611AB" w:rsidP="00A65CCE">
            <w:r w:rsidRPr="00DB193F">
              <w:t>1M</w:t>
            </w:r>
          </w:p>
        </w:tc>
        <w:tc>
          <w:tcPr>
            <w:tcW w:w="360" w:type="dxa"/>
            <w:tcBorders>
              <w:top w:val="single" w:sz="12" w:space="0" w:color="auto"/>
              <w:bottom w:val="single" w:sz="12" w:space="0" w:color="auto"/>
              <w:right w:val="single" w:sz="12" w:space="0" w:color="auto"/>
            </w:tcBorders>
          </w:tcPr>
          <w:p w14:paraId="2C60D56E" w14:textId="77777777" w:rsidR="001611AB" w:rsidRPr="00DB193F" w:rsidRDefault="00DB193F" w:rsidP="00A65CCE">
            <w:r>
              <w:t xml:space="preserve"> </w:t>
            </w:r>
          </w:p>
        </w:tc>
        <w:tc>
          <w:tcPr>
            <w:tcW w:w="641" w:type="dxa"/>
            <w:tcBorders>
              <w:top w:val="single" w:sz="12" w:space="0" w:color="auto"/>
              <w:bottom w:val="single" w:sz="12" w:space="0" w:color="auto"/>
              <w:right w:val="single" w:sz="12" w:space="0" w:color="auto"/>
            </w:tcBorders>
          </w:tcPr>
          <w:p w14:paraId="2C60D56F" w14:textId="77777777" w:rsidR="001611AB" w:rsidRPr="00DB193F" w:rsidRDefault="001611AB" w:rsidP="00A65CCE"/>
        </w:tc>
      </w:tr>
      <w:tr w:rsidR="001611AB" w:rsidRPr="00E23F0D" w14:paraId="2C60D57F" w14:textId="77777777" w:rsidTr="00BD7F32">
        <w:tc>
          <w:tcPr>
            <w:tcW w:w="836" w:type="dxa"/>
            <w:tcBorders>
              <w:top w:val="nil"/>
              <w:right w:val="single" w:sz="12" w:space="0" w:color="auto"/>
            </w:tcBorders>
          </w:tcPr>
          <w:p w14:paraId="2C60D571" w14:textId="77777777" w:rsidR="001611AB" w:rsidRPr="00DB193F" w:rsidRDefault="001611AB" w:rsidP="00A65CCE">
            <w:r w:rsidRPr="00DB193F">
              <w:sym w:font="Symbol" w:char="F077"/>
            </w:r>
            <w:r w:rsidRPr="00DB193F">
              <w:t xml:space="preserve"> [Hz]</w:t>
            </w:r>
          </w:p>
        </w:tc>
        <w:tc>
          <w:tcPr>
            <w:tcW w:w="641" w:type="dxa"/>
            <w:tcBorders>
              <w:top w:val="nil"/>
              <w:left w:val="nil"/>
            </w:tcBorders>
          </w:tcPr>
          <w:p w14:paraId="2C60D572" w14:textId="77777777" w:rsidR="001611AB" w:rsidRPr="00DB193F" w:rsidRDefault="001611AB" w:rsidP="00A65CCE"/>
        </w:tc>
        <w:tc>
          <w:tcPr>
            <w:tcW w:w="641" w:type="dxa"/>
            <w:tcBorders>
              <w:top w:val="nil"/>
            </w:tcBorders>
          </w:tcPr>
          <w:p w14:paraId="2C60D573" w14:textId="77777777" w:rsidR="001611AB" w:rsidRPr="00DB193F" w:rsidRDefault="001611AB" w:rsidP="00A65CCE"/>
        </w:tc>
        <w:tc>
          <w:tcPr>
            <w:tcW w:w="641" w:type="dxa"/>
            <w:tcBorders>
              <w:top w:val="nil"/>
            </w:tcBorders>
          </w:tcPr>
          <w:p w14:paraId="2C60D574" w14:textId="77777777" w:rsidR="001611AB" w:rsidRPr="00DB193F" w:rsidRDefault="001611AB" w:rsidP="00A65CCE"/>
        </w:tc>
        <w:tc>
          <w:tcPr>
            <w:tcW w:w="641" w:type="dxa"/>
            <w:tcBorders>
              <w:top w:val="nil"/>
            </w:tcBorders>
          </w:tcPr>
          <w:p w14:paraId="2C60D575" w14:textId="77777777" w:rsidR="001611AB" w:rsidRPr="00DB193F" w:rsidRDefault="001611AB" w:rsidP="00A65CCE"/>
        </w:tc>
        <w:tc>
          <w:tcPr>
            <w:tcW w:w="641" w:type="dxa"/>
            <w:tcBorders>
              <w:top w:val="nil"/>
            </w:tcBorders>
          </w:tcPr>
          <w:p w14:paraId="2C60D576" w14:textId="77777777" w:rsidR="001611AB" w:rsidRPr="00DB193F" w:rsidRDefault="001611AB" w:rsidP="00A65CCE"/>
        </w:tc>
        <w:tc>
          <w:tcPr>
            <w:tcW w:w="641" w:type="dxa"/>
            <w:tcBorders>
              <w:top w:val="nil"/>
            </w:tcBorders>
          </w:tcPr>
          <w:p w14:paraId="2C60D577" w14:textId="77777777" w:rsidR="001611AB" w:rsidRPr="00DB193F" w:rsidRDefault="001611AB" w:rsidP="00A65CCE"/>
        </w:tc>
        <w:tc>
          <w:tcPr>
            <w:tcW w:w="641" w:type="dxa"/>
            <w:tcBorders>
              <w:top w:val="nil"/>
              <w:right w:val="single" w:sz="6" w:space="0" w:color="auto"/>
            </w:tcBorders>
          </w:tcPr>
          <w:p w14:paraId="2C60D578" w14:textId="77777777" w:rsidR="001611AB" w:rsidRPr="00DB193F" w:rsidRDefault="001611AB" w:rsidP="00A65CCE"/>
        </w:tc>
        <w:tc>
          <w:tcPr>
            <w:tcW w:w="641" w:type="dxa"/>
            <w:tcBorders>
              <w:top w:val="nil"/>
              <w:left w:val="single" w:sz="6" w:space="0" w:color="auto"/>
            </w:tcBorders>
          </w:tcPr>
          <w:p w14:paraId="2C60D579" w14:textId="77777777" w:rsidR="001611AB" w:rsidRPr="00DB193F" w:rsidRDefault="001611AB" w:rsidP="00A65CCE"/>
        </w:tc>
        <w:tc>
          <w:tcPr>
            <w:tcW w:w="786" w:type="dxa"/>
            <w:tcBorders>
              <w:top w:val="nil"/>
            </w:tcBorders>
          </w:tcPr>
          <w:p w14:paraId="2C60D57A" w14:textId="77777777" w:rsidR="001611AB" w:rsidRPr="00DB193F" w:rsidRDefault="001611AB" w:rsidP="00A65CCE"/>
        </w:tc>
        <w:tc>
          <w:tcPr>
            <w:tcW w:w="861" w:type="dxa"/>
            <w:tcBorders>
              <w:top w:val="nil"/>
            </w:tcBorders>
          </w:tcPr>
          <w:p w14:paraId="2C60D57B" w14:textId="77777777" w:rsidR="001611AB" w:rsidRPr="00DB193F" w:rsidRDefault="001611AB" w:rsidP="00A65CCE"/>
        </w:tc>
        <w:tc>
          <w:tcPr>
            <w:tcW w:w="591" w:type="dxa"/>
            <w:tcBorders>
              <w:top w:val="nil"/>
            </w:tcBorders>
          </w:tcPr>
          <w:p w14:paraId="2C60D57C" w14:textId="77777777" w:rsidR="001611AB" w:rsidRPr="00DB193F" w:rsidRDefault="001611AB" w:rsidP="00A65CCE"/>
        </w:tc>
        <w:tc>
          <w:tcPr>
            <w:tcW w:w="360" w:type="dxa"/>
            <w:tcBorders>
              <w:top w:val="nil"/>
              <w:right w:val="single" w:sz="12" w:space="0" w:color="auto"/>
            </w:tcBorders>
          </w:tcPr>
          <w:p w14:paraId="2C60D57D" w14:textId="77777777" w:rsidR="001611AB" w:rsidRPr="00DB193F" w:rsidRDefault="001611AB" w:rsidP="00A65CCE"/>
        </w:tc>
        <w:tc>
          <w:tcPr>
            <w:tcW w:w="641" w:type="dxa"/>
            <w:tcBorders>
              <w:top w:val="nil"/>
              <w:right w:val="single" w:sz="12" w:space="0" w:color="auto"/>
            </w:tcBorders>
          </w:tcPr>
          <w:p w14:paraId="2C60D57E" w14:textId="77777777" w:rsidR="001611AB" w:rsidRPr="00DB193F" w:rsidRDefault="001611AB" w:rsidP="00A65CCE"/>
        </w:tc>
      </w:tr>
      <w:tr w:rsidR="001611AB" w:rsidRPr="00E23F0D" w14:paraId="2C60D58E" w14:textId="77777777" w:rsidTr="00BD7F32">
        <w:tc>
          <w:tcPr>
            <w:tcW w:w="836" w:type="dxa"/>
            <w:tcBorders>
              <w:right w:val="single" w:sz="12" w:space="0" w:color="auto"/>
            </w:tcBorders>
          </w:tcPr>
          <w:p w14:paraId="2C60D580" w14:textId="77777777" w:rsidR="001611AB" w:rsidRPr="00DB193F" w:rsidRDefault="001611AB" w:rsidP="00A65CCE">
            <w:r w:rsidRPr="00DB193F">
              <w:t>U</w:t>
            </w:r>
            <w:r w:rsidRPr="00DB193F">
              <w:rPr>
                <w:vertAlign w:val="subscript"/>
              </w:rPr>
              <w:t>EIN</w:t>
            </w:r>
            <w:r w:rsidRPr="00DB193F">
              <w:t xml:space="preserve"> [V]</w:t>
            </w:r>
          </w:p>
        </w:tc>
        <w:tc>
          <w:tcPr>
            <w:tcW w:w="641" w:type="dxa"/>
            <w:tcBorders>
              <w:left w:val="nil"/>
            </w:tcBorders>
          </w:tcPr>
          <w:p w14:paraId="2C60D581" w14:textId="77777777" w:rsidR="001611AB" w:rsidRPr="00DB193F" w:rsidRDefault="001611AB" w:rsidP="00A65CCE"/>
        </w:tc>
        <w:tc>
          <w:tcPr>
            <w:tcW w:w="641" w:type="dxa"/>
          </w:tcPr>
          <w:p w14:paraId="2C60D582" w14:textId="77777777" w:rsidR="001611AB" w:rsidRPr="00DB193F" w:rsidRDefault="001611AB" w:rsidP="00A65CCE"/>
        </w:tc>
        <w:tc>
          <w:tcPr>
            <w:tcW w:w="641" w:type="dxa"/>
          </w:tcPr>
          <w:p w14:paraId="2C60D583" w14:textId="77777777" w:rsidR="001611AB" w:rsidRPr="00DB193F" w:rsidRDefault="001611AB" w:rsidP="00A65CCE"/>
        </w:tc>
        <w:tc>
          <w:tcPr>
            <w:tcW w:w="641" w:type="dxa"/>
          </w:tcPr>
          <w:p w14:paraId="2C60D584" w14:textId="77777777" w:rsidR="001611AB" w:rsidRPr="00DB193F" w:rsidRDefault="001611AB" w:rsidP="00A65CCE"/>
        </w:tc>
        <w:tc>
          <w:tcPr>
            <w:tcW w:w="641" w:type="dxa"/>
          </w:tcPr>
          <w:p w14:paraId="2C60D585" w14:textId="77777777" w:rsidR="001611AB" w:rsidRPr="00DB193F" w:rsidRDefault="001611AB" w:rsidP="00A65CCE"/>
        </w:tc>
        <w:tc>
          <w:tcPr>
            <w:tcW w:w="641" w:type="dxa"/>
          </w:tcPr>
          <w:p w14:paraId="2C60D586" w14:textId="77777777" w:rsidR="001611AB" w:rsidRPr="00DB193F" w:rsidRDefault="001611AB" w:rsidP="00A65CCE"/>
        </w:tc>
        <w:tc>
          <w:tcPr>
            <w:tcW w:w="641" w:type="dxa"/>
            <w:tcBorders>
              <w:right w:val="single" w:sz="6" w:space="0" w:color="auto"/>
            </w:tcBorders>
          </w:tcPr>
          <w:p w14:paraId="2C60D587" w14:textId="77777777" w:rsidR="001611AB" w:rsidRPr="00DB193F" w:rsidRDefault="001611AB" w:rsidP="00A65CCE"/>
        </w:tc>
        <w:tc>
          <w:tcPr>
            <w:tcW w:w="641" w:type="dxa"/>
            <w:tcBorders>
              <w:left w:val="single" w:sz="6" w:space="0" w:color="auto"/>
            </w:tcBorders>
          </w:tcPr>
          <w:p w14:paraId="2C60D588" w14:textId="77777777" w:rsidR="001611AB" w:rsidRPr="00DB193F" w:rsidRDefault="001611AB" w:rsidP="00A65CCE"/>
        </w:tc>
        <w:tc>
          <w:tcPr>
            <w:tcW w:w="786" w:type="dxa"/>
          </w:tcPr>
          <w:p w14:paraId="2C60D589" w14:textId="77777777" w:rsidR="001611AB" w:rsidRPr="00DB193F" w:rsidRDefault="001611AB" w:rsidP="00A65CCE"/>
        </w:tc>
        <w:tc>
          <w:tcPr>
            <w:tcW w:w="861" w:type="dxa"/>
          </w:tcPr>
          <w:p w14:paraId="2C60D58A" w14:textId="77777777" w:rsidR="001611AB" w:rsidRPr="00DB193F" w:rsidRDefault="001611AB" w:rsidP="00A65CCE"/>
        </w:tc>
        <w:tc>
          <w:tcPr>
            <w:tcW w:w="591" w:type="dxa"/>
          </w:tcPr>
          <w:p w14:paraId="2C60D58B" w14:textId="77777777" w:rsidR="001611AB" w:rsidRPr="00DB193F" w:rsidRDefault="001611AB" w:rsidP="00A65CCE"/>
        </w:tc>
        <w:tc>
          <w:tcPr>
            <w:tcW w:w="360" w:type="dxa"/>
            <w:tcBorders>
              <w:right w:val="single" w:sz="12" w:space="0" w:color="auto"/>
            </w:tcBorders>
          </w:tcPr>
          <w:p w14:paraId="2C60D58C" w14:textId="77777777" w:rsidR="001611AB" w:rsidRPr="00DB193F" w:rsidRDefault="001611AB" w:rsidP="00A65CCE"/>
        </w:tc>
        <w:tc>
          <w:tcPr>
            <w:tcW w:w="641" w:type="dxa"/>
            <w:tcBorders>
              <w:right w:val="single" w:sz="12" w:space="0" w:color="auto"/>
            </w:tcBorders>
          </w:tcPr>
          <w:p w14:paraId="2C60D58D" w14:textId="77777777" w:rsidR="001611AB" w:rsidRPr="00DB193F" w:rsidRDefault="001611AB" w:rsidP="00A65CCE"/>
        </w:tc>
      </w:tr>
      <w:tr w:rsidR="001611AB" w:rsidRPr="00E23F0D" w14:paraId="2C60D59D" w14:textId="77777777" w:rsidTr="00BD7F32">
        <w:tc>
          <w:tcPr>
            <w:tcW w:w="836" w:type="dxa"/>
            <w:tcBorders>
              <w:right w:val="single" w:sz="12" w:space="0" w:color="auto"/>
            </w:tcBorders>
          </w:tcPr>
          <w:p w14:paraId="2C60D58F" w14:textId="77777777" w:rsidR="001611AB" w:rsidRPr="00DB193F" w:rsidRDefault="001611AB" w:rsidP="00A65CCE">
            <w:r w:rsidRPr="00DB193F">
              <w:t>U</w:t>
            </w:r>
            <w:r w:rsidRPr="00DB193F">
              <w:rPr>
                <w:vertAlign w:val="subscript"/>
              </w:rPr>
              <w:t>AUS</w:t>
            </w:r>
            <w:r w:rsidRPr="00DB193F">
              <w:t xml:space="preserve"> [V]</w:t>
            </w:r>
          </w:p>
        </w:tc>
        <w:tc>
          <w:tcPr>
            <w:tcW w:w="641" w:type="dxa"/>
            <w:tcBorders>
              <w:left w:val="nil"/>
            </w:tcBorders>
          </w:tcPr>
          <w:p w14:paraId="2C60D590" w14:textId="77777777" w:rsidR="001611AB" w:rsidRPr="00DB193F" w:rsidRDefault="001611AB" w:rsidP="00A65CCE"/>
        </w:tc>
        <w:tc>
          <w:tcPr>
            <w:tcW w:w="641" w:type="dxa"/>
          </w:tcPr>
          <w:p w14:paraId="2C60D591" w14:textId="77777777" w:rsidR="001611AB" w:rsidRPr="00DB193F" w:rsidRDefault="001611AB" w:rsidP="00A65CCE"/>
        </w:tc>
        <w:tc>
          <w:tcPr>
            <w:tcW w:w="641" w:type="dxa"/>
          </w:tcPr>
          <w:p w14:paraId="2C60D592" w14:textId="77777777" w:rsidR="001611AB" w:rsidRPr="00DB193F" w:rsidRDefault="001611AB" w:rsidP="00A65CCE"/>
        </w:tc>
        <w:tc>
          <w:tcPr>
            <w:tcW w:w="641" w:type="dxa"/>
          </w:tcPr>
          <w:p w14:paraId="2C60D593" w14:textId="77777777" w:rsidR="001611AB" w:rsidRPr="00DB193F" w:rsidRDefault="001611AB" w:rsidP="00A65CCE"/>
        </w:tc>
        <w:tc>
          <w:tcPr>
            <w:tcW w:w="641" w:type="dxa"/>
          </w:tcPr>
          <w:p w14:paraId="2C60D594" w14:textId="77777777" w:rsidR="001611AB" w:rsidRPr="00DB193F" w:rsidRDefault="001611AB" w:rsidP="00A65CCE"/>
        </w:tc>
        <w:tc>
          <w:tcPr>
            <w:tcW w:w="641" w:type="dxa"/>
          </w:tcPr>
          <w:p w14:paraId="2C60D595" w14:textId="77777777" w:rsidR="001611AB" w:rsidRPr="00DB193F" w:rsidRDefault="001611AB" w:rsidP="00A65CCE"/>
        </w:tc>
        <w:tc>
          <w:tcPr>
            <w:tcW w:w="641" w:type="dxa"/>
            <w:tcBorders>
              <w:right w:val="single" w:sz="6" w:space="0" w:color="auto"/>
            </w:tcBorders>
          </w:tcPr>
          <w:p w14:paraId="2C60D596" w14:textId="77777777" w:rsidR="001611AB" w:rsidRPr="00DB193F" w:rsidRDefault="001611AB" w:rsidP="00A65CCE"/>
        </w:tc>
        <w:tc>
          <w:tcPr>
            <w:tcW w:w="641" w:type="dxa"/>
            <w:tcBorders>
              <w:left w:val="single" w:sz="6" w:space="0" w:color="auto"/>
            </w:tcBorders>
          </w:tcPr>
          <w:p w14:paraId="2C60D597" w14:textId="77777777" w:rsidR="001611AB" w:rsidRPr="00DB193F" w:rsidRDefault="001611AB" w:rsidP="00A65CCE"/>
        </w:tc>
        <w:tc>
          <w:tcPr>
            <w:tcW w:w="786" w:type="dxa"/>
          </w:tcPr>
          <w:p w14:paraId="2C60D598" w14:textId="77777777" w:rsidR="001611AB" w:rsidRPr="00DB193F" w:rsidRDefault="001611AB" w:rsidP="00A65CCE"/>
        </w:tc>
        <w:tc>
          <w:tcPr>
            <w:tcW w:w="861" w:type="dxa"/>
          </w:tcPr>
          <w:p w14:paraId="2C60D599" w14:textId="77777777" w:rsidR="001611AB" w:rsidRPr="00DB193F" w:rsidRDefault="001611AB" w:rsidP="00A65CCE"/>
        </w:tc>
        <w:tc>
          <w:tcPr>
            <w:tcW w:w="591" w:type="dxa"/>
          </w:tcPr>
          <w:p w14:paraId="2C60D59A" w14:textId="77777777" w:rsidR="001611AB" w:rsidRPr="00DB193F" w:rsidRDefault="001611AB" w:rsidP="00A65CCE"/>
        </w:tc>
        <w:tc>
          <w:tcPr>
            <w:tcW w:w="360" w:type="dxa"/>
            <w:tcBorders>
              <w:right w:val="single" w:sz="12" w:space="0" w:color="auto"/>
            </w:tcBorders>
          </w:tcPr>
          <w:p w14:paraId="2C60D59B" w14:textId="77777777" w:rsidR="001611AB" w:rsidRPr="00DB193F" w:rsidRDefault="001611AB" w:rsidP="00A65CCE"/>
        </w:tc>
        <w:tc>
          <w:tcPr>
            <w:tcW w:w="641" w:type="dxa"/>
            <w:tcBorders>
              <w:right w:val="single" w:sz="12" w:space="0" w:color="auto"/>
            </w:tcBorders>
          </w:tcPr>
          <w:p w14:paraId="2C60D59C" w14:textId="77777777" w:rsidR="001611AB" w:rsidRPr="00DB193F" w:rsidRDefault="001611AB" w:rsidP="00A65CCE"/>
        </w:tc>
      </w:tr>
      <w:tr w:rsidR="001611AB" w:rsidRPr="00E23F0D" w14:paraId="2C60D5AC" w14:textId="77777777" w:rsidTr="00BD7F32">
        <w:tc>
          <w:tcPr>
            <w:tcW w:w="836" w:type="dxa"/>
            <w:tcBorders>
              <w:right w:val="single" w:sz="12" w:space="0" w:color="auto"/>
            </w:tcBorders>
          </w:tcPr>
          <w:p w14:paraId="2C60D59E" w14:textId="77777777" w:rsidR="001611AB" w:rsidRPr="00DB193F" w:rsidRDefault="001611AB" w:rsidP="00A65CCE">
            <w:r w:rsidRPr="00DB193F">
              <w:t>V</w:t>
            </w:r>
            <w:r w:rsidRPr="00DB193F">
              <w:rPr>
                <w:vertAlign w:val="subscript"/>
              </w:rPr>
              <w:t>GEM</w:t>
            </w:r>
          </w:p>
        </w:tc>
        <w:tc>
          <w:tcPr>
            <w:tcW w:w="641" w:type="dxa"/>
            <w:tcBorders>
              <w:left w:val="nil"/>
            </w:tcBorders>
          </w:tcPr>
          <w:p w14:paraId="2C60D59F" w14:textId="77777777" w:rsidR="001611AB" w:rsidRPr="00DB193F" w:rsidRDefault="001611AB" w:rsidP="00A65CCE"/>
        </w:tc>
        <w:tc>
          <w:tcPr>
            <w:tcW w:w="641" w:type="dxa"/>
          </w:tcPr>
          <w:p w14:paraId="2C60D5A0" w14:textId="77777777" w:rsidR="001611AB" w:rsidRPr="00DB193F" w:rsidRDefault="001611AB" w:rsidP="00A65CCE"/>
        </w:tc>
        <w:tc>
          <w:tcPr>
            <w:tcW w:w="641" w:type="dxa"/>
          </w:tcPr>
          <w:p w14:paraId="2C60D5A1" w14:textId="77777777" w:rsidR="001611AB" w:rsidRPr="00DB193F" w:rsidRDefault="001611AB" w:rsidP="00A65CCE"/>
        </w:tc>
        <w:tc>
          <w:tcPr>
            <w:tcW w:w="641" w:type="dxa"/>
          </w:tcPr>
          <w:p w14:paraId="2C60D5A2" w14:textId="77777777" w:rsidR="001611AB" w:rsidRPr="00DB193F" w:rsidRDefault="001611AB" w:rsidP="00A65CCE"/>
        </w:tc>
        <w:tc>
          <w:tcPr>
            <w:tcW w:w="641" w:type="dxa"/>
          </w:tcPr>
          <w:p w14:paraId="2C60D5A3" w14:textId="77777777" w:rsidR="001611AB" w:rsidRPr="00DB193F" w:rsidRDefault="001611AB" w:rsidP="00A65CCE"/>
        </w:tc>
        <w:tc>
          <w:tcPr>
            <w:tcW w:w="641" w:type="dxa"/>
          </w:tcPr>
          <w:p w14:paraId="2C60D5A4" w14:textId="77777777" w:rsidR="001611AB" w:rsidRPr="00DB193F" w:rsidRDefault="001611AB" w:rsidP="00A65CCE"/>
        </w:tc>
        <w:tc>
          <w:tcPr>
            <w:tcW w:w="641" w:type="dxa"/>
            <w:tcBorders>
              <w:right w:val="single" w:sz="6" w:space="0" w:color="auto"/>
            </w:tcBorders>
          </w:tcPr>
          <w:p w14:paraId="2C60D5A5" w14:textId="77777777" w:rsidR="001611AB" w:rsidRPr="00DB193F" w:rsidRDefault="001611AB" w:rsidP="00A65CCE"/>
        </w:tc>
        <w:tc>
          <w:tcPr>
            <w:tcW w:w="641" w:type="dxa"/>
            <w:tcBorders>
              <w:left w:val="single" w:sz="6" w:space="0" w:color="auto"/>
            </w:tcBorders>
          </w:tcPr>
          <w:p w14:paraId="2C60D5A6" w14:textId="77777777" w:rsidR="001611AB" w:rsidRPr="00DB193F" w:rsidRDefault="001611AB" w:rsidP="00A65CCE"/>
        </w:tc>
        <w:tc>
          <w:tcPr>
            <w:tcW w:w="786" w:type="dxa"/>
          </w:tcPr>
          <w:p w14:paraId="2C60D5A7" w14:textId="77777777" w:rsidR="001611AB" w:rsidRPr="00DB193F" w:rsidRDefault="001611AB" w:rsidP="00A65CCE"/>
        </w:tc>
        <w:tc>
          <w:tcPr>
            <w:tcW w:w="861" w:type="dxa"/>
          </w:tcPr>
          <w:p w14:paraId="2C60D5A8" w14:textId="77777777" w:rsidR="001611AB" w:rsidRPr="00DB193F" w:rsidRDefault="001611AB" w:rsidP="00A65CCE"/>
        </w:tc>
        <w:tc>
          <w:tcPr>
            <w:tcW w:w="591" w:type="dxa"/>
          </w:tcPr>
          <w:p w14:paraId="2C60D5A9" w14:textId="77777777" w:rsidR="001611AB" w:rsidRPr="00DB193F" w:rsidRDefault="001611AB" w:rsidP="00A65CCE"/>
        </w:tc>
        <w:tc>
          <w:tcPr>
            <w:tcW w:w="360" w:type="dxa"/>
            <w:tcBorders>
              <w:right w:val="single" w:sz="12" w:space="0" w:color="auto"/>
            </w:tcBorders>
          </w:tcPr>
          <w:p w14:paraId="2C60D5AA" w14:textId="77777777" w:rsidR="001611AB" w:rsidRPr="00DB193F" w:rsidRDefault="001611AB" w:rsidP="00A65CCE"/>
        </w:tc>
        <w:tc>
          <w:tcPr>
            <w:tcW w:w="641" w:type="dxa"/>
            <w:tcBorders>
              <w:right w:val="single" w:sz="12" w:space="0" w:color="auto"/>
            </w:tcBorders>
          </w:tcPr>
          <w:p w14:paraId="2C60D5AB" w14:textId="77777777" w:rsidR="001611AB" w:rsidRPr="00DB193F" w:rsidRDefault="001611AB" w:rsidP="00A65CCE"/>
        </w:tc>
      </w:tr>
      <w:tr w:rsidR="00F370CA" w:rsidRPr="00E23F0D" w14:paraId="2C60D5BB" w14:textId="77777777" w:rsidTr="00BD7F32">
        <w:tc>
          <w:tcPr>
            <w:tcW w:w="836" w:type="dxa"/>
            <w:tcBorders>
              <w:right w:val="single" w:sz="12" w:space="0" w:color="auto"/>
            </w:tcBorders>
          </w:tcPr>
          <w:p w14:paraId="2C60D5AD" w14:textId="77777777" w:rsidR="00F370CA" w:rsidRPr="00DB193F" w:rsidRDefault="00F370CA" w:rsidP="00A65CCE">
            <w:r>
              <w:t>L</w:t>
            </w:r>
            <w:r w:rsidRPr="00F370CA">
              <w:rPr>
                <w:sz w:val="16"/>
              </w:rPr>
              <w:t>GEM</w:t>
            </w:r>
          </w:p>
        </w:tc>
        <w:tc>
          <w:tcPr>
            <w:tcW w:w="641" w:type="dxa"/>
            <w:tcBorders>
              <w:left w:val="nil"/>
            </w:tcBorders>
          </w:tcPr>
          <w:p w14:paraId="2C60D5AE" w14:textId="77777777" w:rsidR="00F370CA" w:rsidRPr="00DB193F" w:rsidRDefault="00F370CA" w:rsidP="00A65CCE"/>
        </w:tc>
        <w:tc>
          <w:tcPr>
            <w:tcW w:w="641" w:type="dxa"/>
          </w:tcPr>
          <w:p w14:paraId="2C60D5AF" w14:textId="77777777" w:rsidR="00F370CA" w:rsidRPr="00DB193F" w:rsidRDefault="00F370CA" w:rsidP="00A65CCE"/>
        </w:tc>
        <w:tc>
          <w:tcPr>
            <w:tcW w:w="641" w:type="dxa"/>
          </w:tcPr>
          <w:p w14:paraId="2C60D5B0" w14:textId="77777777" w:rsidR="00F370CA" w:rsidRPr="00DB193F" w:rsidRDefault="00F370CA" w:rsidP="00A65CCE"/>
        </w:tc>
        <w:tc>
          <w:tcPr>
            <w:tcW w:w="641" w:type="dxa"/>
          </w:tcPr>
          <w:p w14:paraId="2C60D5B1" w14:textId="77777777" w:rsidR="00F370CA" w:rsidRPr="00DB193F" w:rsidRDefault="00F370CA" w:rsidP="00A65CCE"/>
        </w:tc>
        <w:tc>
          <w:tcPr>
            <w:tcW w:w="641" w:type="dxa"/>
          </w:tcPr>
          <w:p w14:paraId="2C60D5B2" w14:textId="77777777" w:rsidR="00F370CA" w:rsidRPr="00DB193F" w:rsidRDefault="00F370CA" w:rsidP="00A65CCE"/>
        </w:tc>
        <w:tc>
          <w:tcPr>
            <w:tcW w:w="641" w:type="dxa"/>
          </w:tcPr>
          <w:p w14:paraId="2C60D5B3" w14:textId="77777777" w:rsidR="00F370CA" w:rsidRPr="00DB193F" w:rsidRDefault="00F370CA" w:rsidP="00A65CCE"/>
        </w:tc>
        <w:tc>
          <w:tcPr>
            <w:tcW w:w="641" w:type="dxa"/>
            <w:tcBorders>
              <w:right w:val="single" w:sz="6" w:space="0" w:color="auto"/>
            </w:tcBorders>
          </w:tcPr>
          <w:p w14:paraId="2C60D5B4" w14:textId="77777777" w:rsidR="00F370CA" w:rsidRPr="00DB193F" w:rsidRDefault="00F370CA" w:rsidP="00A65CCE"/>
        </w:tc>
        <w:tc>
          <w:tcPr>
            <w:tcW w:w="641" w:type="dxa"/>
            <w:tcBorders>
              <w:left w:val="single" w:sz="6" w:space="0" w:color="auto"/>
            </w:tcBorders>
          </w:tcPr>
          <w:p w14:paraId="2C60D5B5" w14:textId="77777777" w:rsidR="00F370CA" w:rsidRPr="00DB193F" w:rsidRDefault="00F370CA" w:rsidP="00A65CCE"/>
        </w:tc>
        <w:tc>
          <w:tcPr>
            <w:tcW w:w="786" w:type="dxa"/>
          </w:tcPr>
          <w:p w14:paraId="2C60D5B6" w14:textId="77777777" w:rsidR="00F370CA" w:rsidRPr="00DB193F" w:rsidRDefault="00F370CA" w:rsidP="00A65CCE"/>
        </w:tc>
        <w:tc>
          <w:tcPr>
            <w:tcW w:w="861" w:type="dxa"/>
          </w:tcPr>
          <w:p w14:paraId="2C60D5B7" w14:textId="77777777" w:rsidR="00F370CA" w:rsidRPr="00DB193F" w:rsidRDefault="00F370CA" w:rsidP="00A65CCE"/>
        </w:tc>
        <w:tc>
          <w:tcPr>
            <w:tcW w:w="591" w:type="dxa"/>
          </w:tcPr>
          <w:p w14:paraId="2C60D5B8" w14:textId="77777777" w:rsidR="00F370CA" w:rsidRPr="00DB193F" w:rsidRDefault="00F370CA" w:rsidP="00A65CCE"/>
        </w:tc>
        <w:tc>
          <w:tcPr>
            <w:tcW w:w="360" w:type="dxa"/>
            <w:tcBorders>
              <w:right w:val="single" w:sz="12" w:space="0" w:color="auto"/>
            </w:tcBorders>
          </w:tcPr>
          <w:p w14:paraId="2C60D5B9" w14:textId="77777777" w:rsidR="00F370CA" w:rsidRPr="00DB193F" w:rsidRDefault="00F370CA" w:rsidP="00A65CCE"/>
        </w:tc>
        <w:tc>
          <w:tcPr>
            <w:tcW w:w="641" w:type="dxa"/>
            <w:tcBorders>
              <w:right w:val="single" w:sz="12" w:space="0" w:color="auto"/>
            </w:tcBorders>
          </w:tcPr>
          <w:p w14:paraId="2C60D5BA" w14:textId="77777777" w:rsidR="00F370CA" w:rsidRPr="00DB193F" w:rsidRDefault="00F370CA" w:rsidP="00A65CCE"/>
        </w:tc>
      </w:tr>
      <w:tr w:rsidR="001611AB" w:rsidRPr="00E23F0D" w14:paraId="2C60D5CA" w14:textId="77777777" w:rsidTr="00BD7F32">
        <w:tc>
          <w:tcPr>
            <w:tcW w:w="836" w:type="dxa"/>
            <w:tcBorders>
              <w:right w:val="single" w:sz="12" w:space="0" w:color="auto"/>
            </w:tcBorders>
          </w:tcPr>
          <w:p w14:paraId="2C60D5BC" w14:textId="77777777" w:rsidR="001611AB" w:rsidRPr="00DB193F" w:rsidRDefault="001611AB" w:rsidP="00A65CCE">
            <w:r w:rsidRPr="00DB193F">
              <w:t>V</w:t>
            </w:r>
            <w:r w:rsidRPr="00DB193F">
              <w:rPr>
                <w:vertAlign w:val="subscript"/>
              </w:rPr>
              <w:t>GER</w:t>
            </w:r>
          </w:p>
        </w:tc>
        <w:tc>
          <w:tcPr>
            <w:tcW w:w="641" w:type="dxa"/>
            <w:tcBorders>
              <w:left w:val="nil"/>
            </w:tcBorders>
          </w:tcPr>
          <w:p w14:paraId="2C60D5BD" w14:textId="77777777" w:rsidR="001611AB" w:rsidRPr="00DB193F" w:rsidRDefault="001611AB" w:rsidP="00A65CCE"/>
        </w:tc>
        <w:tc>
          <w:tcPr>
            <w:tcW w:w="641" w:type="dxa"/>
          </w:tcPr>
          <w:p w14:paraId="2C60D5BE" w14:textId="77777777" w:rsidR="001611AB" w:rsidRPr="00DB193F" w:rsidRDefault="001611AB" w:rsidP="00A65CCE"/>
        </w:tc>
        <w:tc>
          <w:tcPr>
            <w:tcW w:w="641" w:type="dxa"/>
          </w:tcPr>
          <w:p w14:paraId="2C60D5BF" w14:textId="77777777" w:rsidR="001611AB" w:rsidRPr="00DB193F" w:rsidRDefault="001611AB" w:rsidP="00A65CCE"/>
        </w:tc>
        <w:tc>
          <w:tcPr>
            <w:tcW w:w="641" w:type="dxa"/>
          </w:tcPr>
          <w:p w14:paraId="2C60D5C0" w14:textId="77777777" w:rsidR="001611AB" w:rsidRPr="00DB193F" w:rsidRDefault="001611AB" w:rsidP="00A65CCE"/>
        </w:tc>
        <w:tc>
          <w:tcPr>
            <w:tcW w:w="641" w:type="dxa"/>
          </w:tcPr>
          <w:p w14:paraId="2C60D5C1" w14:textId="77777777" w:rsidR="001611AB" w:rsidRPr="00DB193F" w:rsidRDefault="001611AB" w:rsidP="00A65CCE"/>
        </w:tc>
        <w:tc>
          <w:tcPr>
            <w:tcW w:w="641" w:type="dxa"/>
          </w:tcPr>
          <w:p w14:paraId="2C60D5C2" w14:textId="77777777" w:rsidR="001611AB" w:rsidRPr="00DB193F" w:rsidRDefault="001611AB" w:rsidP="00A65CCE"/>
        </w:tc>
        <w:tc>
          <w:tcPr>
            <w:tcW w:w="641" w:type="dxa"/>
            <w:tcBorders>
              <w:right w:val="single" w:sz="6" w:space="0" w:color="auto"/>
            </w:tcBorders>
          </w:tcPr>
          <w:p w14:paraId="2C60D5C3" w14:textId="77777777" w:rsidR="001611AB" w:rsidRPr="00DB193F" w:rsidRDefault="001611AB" w:rsidP="00A65CCE"/>
        </w:tc>
        <w:tc>
          <w:tcPr>
            <w:tcW w:w="641" w:type="dxa"/>
            <w:tcBorders>
              <w:left w:val="single" w:sz="6" w:space="0" w:color="auto"/>
            </w:tcBorders>
          </w:tcPr>
          <w:p w14:paraId="2C60D5C4" w14:textId="77777777" w:rsidR="001611AB" w:rsidRPr="00DB193F" w:rsidRDefault="001611AB" w:rsidP="00A65CCE"/>
        </w:tc>
        <w:tc>
          <w:tcPr>
            <w:tcW w:w="786" w:type="dxa"/>
          </w:tcPr>
          <w:p w14:paraId="2C60D5C5" w14:textId="77777777" w:rsidR="001611AB" w:rsidRPr="00DB193F" w:rsidRDefault="001611AB" w:rsidP="00A65CCE"/>
        </w:tc>
        <w:tc>
          <w:tcPr>
            <w:tcW w:w="861" w:type="dxa"/>
          </w:tcPr>
          <w:p w14:paraId="2C60D5C6" w14:textId="77777777" w:rsidR="001611AB" w:rsidRPr="00DB193F" w:rsidRDefault="001611AB" w:rsidP="00A65CCE"/>
        </w:tc>
        <w:tc>
          <w:tcPr>
            <w:tcW w:w="591" w:type="dxa"/>
          </w:tcPr>
          <w:p w14:paraId="2C60D5C7" w14:textId="77777777" w:rsidR="001611AB" w:rsidRPr="00DB193F" w:rsidRDefault="001611AB" w:rsidP="00A65CCE"/>
        </w:tc>
        <w:tc>
          <w:tcPr>
            <w:tcW w:w="360" w:type="dxa"/>
            <w:tcBorders>
              <w:right w:val="single" w:sz="12" w:space="0" w:color="auto"/>
            </w:tcBorders>
          </w:tcPr>
          <w:p w14:paraId="2C60D5C8" w14:textId="77777777" w:rsidR="001611AB" w:rsidRPr="00DB193F" w:rsidRDefault="001611AB" w:rsidP="00A65CCE"/>
        </w:tc>
        <w:tc>
          <w:tcPr>
            <w:tcW w:w="641" w:type="dxa"/>
            <w:tcBorders>
              <w:right w:val="single" w:sz="12" w:space="0" w:color="auto"/>
            </w:tcBorders>
          </w:tcPr>
          <w:p w14:paraId="2C60D5C9" w14:textId="77777777" w:rsidR="001611AB" w:rsidRPr="00DB193F" w:rsidRDefault="001611AB" w:rsidP="00A65CCE"/>
        </w:tc>
      </w:tr>
      <w:tr w:rsidR="00F370CA" w:rsidRPr="00E23F0D" w14:paraId="2C60D5D9" w14:textId="77777777" w:rsidTr="00BD7F32">
        <w:tc>
          <w:tcPr>
            <w:tcW w:w="836" w:type="dxa"/>
            <w:tcBorders>
              <w:right w:val="single" w:sz="12" w:space="0" w:color="auto"/>
            </w:tcBorders>
          </w:tcPr>
          <w:p w14:paraId="2C60D5CB" w14:textId="77777777" w:rsidR="00F370CA" w:rsidRPr="00DB193F" w:rsidRDefault="00F370CA" w:rsidP="00A65CCE">
            <w:r>
              <w:t>L</w:t>
            </w:r>
            <w:r w:rsidRPr="00F370CA">
              <w:rPr>
                <w:sz w:val="16"/>
              </w:rPr>
              <w:t>GER</w:t>
            </w:r>
          </w:p>
        </w:tc>
        <w:tc>
          <w:tcPr>
            <w:tcW w:w="641" w:type="dxa"/>
            <w:tcBorders>
              <w:left w:val="nil"/>
            </w:tcBorders>
          </w:tcPr>
          <w:p w14:paraId="2C60D5CC" w14:textId="77777777" w:rsidR="00F370CA" w:rsidRPr="00DB193F" w:rsidRDefault="00F370CA" w:rsidP="00A65CCE"/>
        </w:tc>
        <w:tc>
          <w:tcPr>
            <w:tcW w:w="641" w:type="dxa"/>
          </w:tcPr>
          <w:p w14:paraId="2C60D5CD" w14:textId="77777777" w:rsidR="00F370CA" w:rsidRPr="00DB193F" w:rsidRDefault="00F370CA" w:rsidP="00A65CCE"/>
        </w:tc>
        <w:tc>
          <w:tcPr>
            <w:tcW w:w="641" w:type="dxa"/>
          </w:tcPr>
          <w:p w14:paraId="2C60D5CE" w14:textId="77777777" w:rsidR="00F370CA" w:rsidRPr="00DB193F" w:rsidRDefault="00F370CA" w:rsidP="00A65CCE"/>
        </w:tc>
        <w:tc>
          <w:tcPr>
            <w:tcW w:w="641" w:type="dxa"/>
          </w:tcPr>
          <w:p w14:paraId="2C60D5CF" w14:textId="77777777" w:rsidR="00F370CA" w:rsidRPr="00DB193F" w:rsidRDefault="00F370CA" w:rsidP="00A65CCE"/>
        </w:tc>
        <w:tc>
          <w:tcPr>
            <w:tcW w:w="641" w:type="dxa"/>
          </w:tcPr>
          <w:p w14:paraId="2C60D5D0" w14:textId="77777777" w:rsidR="00F370CA" w:rsidRPr="00DB193F" w:rsidRDefault="00F370CA" w:rsidP="00A65CCE"/>
        </w:tc>
        <w:tc>
          <w:tcPr>
            <w:tcW w:w="641" w:type="dxa"/>
          </w:tcPr>
          <w:p w14:paraId="2C60D5D1" w14:textId="77777777" w:rsidR="00F370CA" w:rsidRPr="00DB193F" w:rsidRDefault="00F370CA" w:rsidP="00A65CCE"/>
        </w:tc>
        <w:tc>
          <w:tcPr>
            <w:tcW w:w="641" w:type="dxa"/>
            <w:tcBorders>
              <w:right w:val="single" w:sz="6" w:space="0" w:color="auto"/>
            </w:tcBorders>
          </w:tcPr>
          <w:p w14:paraId="2C60D5D2" w14:textId="77777777" w:rsidR="00F370CA" w:rsidRPr="00DB193F" w:rsidRDefault="00F370CA" w:rsidP="00A65CCE"/>
        </w:tc>
        <w:tc>
          <w:tcPr>
            <w:tcW w:w="641" w:type="dxa"/>
            <w:tcBorders>
              <w:left w:val="single" w:sz="6" w:space="0" w:color="auto"/>
            </w:tcBorders>
          </w:tcPr>
          <w:p w14:paraId="2C60D5D3" w14:textId="77777777" w:rsidR="00F370CA" w:rsidRPr="00DB193F" w:rsidRDefault="00F370CA" w:rsidP="00A65CCE"/>
        </w:tc>
        <w:tc>
          <w:tcPr>
            <w:tcW w:w="786" w:type="dxa"/>
          </w:tcPr>
          <w:p w14:paraId="2C60D5D4" w14:textId="77777777" w:rsidR="00F370CA" w:rsidRPr="00DB193F" w:rsidRDefault="00F370CA" w:rsidP="00A65CCE"/>
        </w:tc>
        <w:tc>
          <w:tcPr>
            <w:tcW w:w="861" w:type="dxa"/>
          </w:tcPr>
          <w:p w14:paraId="2C60D5D5" w14:textId="77777777" w:rsidR="00F370CA" w:rsidRPr="00DB193F" w:rsidRDefault="00F370CA" w:rsidP="00A65CCE"/>
        </w:tc>
        <w:tc>
          <w:tcPr>
            <w:tcW w:w="591" w:type="dxa"/>
          </w:tcPr>
          <w:p w14:paraId="2C60D5D6" w14:textId="77777777" w:rsidR="00F370CA" w:rsidRPr="00DB193F" w:rsidRDefault="00F370CA" w:rsidP="00A65CCE"/>
        </w:tc>
        <w:tc>
          <w:tcPr>
            <w:tcW w:w="360" w:type="dxa"/>
            <w:tcBorders>
              <w:right w:val="single" w:sz="12" w:space="0" w:color="auto"/>
            </w:tcBorders>
          </w:tcPr>
          <w:p w14:paraId="2C60D5D7" w14:textId="77777777" w:rsidR="00F370CA" w:rsidRPr="00DB193F" w:rsidRDefault="00F370CA" w:rsidP="00A65CCE"/>
        </w:tc>
        <w:tc>
          <w:tcPr>
            <w:tcW w:w="641" w:type="dxa"/>
            <w:tcBorders>
              <w:right w:val="single" w:sz="12" w:space="0" w:color="auto"/>
            </w:tcBorders>
          </w:tcPr>
          <w:p w14:paraId="2C60D5D8" w14:textId="77777777" w:rsidR="00F370CA" w:rsidRPr="00DB193F" w:rsidRDefault="00F370CA" w:rsidP="00A65CCE"/>
        </w:tc>
      </w:tr>
      <w:tr w:rsidR="001611AB" w:rsidRPr="00E23F0D" w14:paraId="2C60D5E8" w14:textId="77777777" w:rsidTr="00BD7F32">
        <w:tc>
          <w:tcPr>
            <w:tcW w:w="836" w:type="dxa"/>
            <w:tcBorders>
              <w:right w:val="single" w:sz="12" w:space="0" w:color="auto"/>
            </w:tcBorders>
          </w:tcPr>
          <w:p w14:paraId="2C60D5DA" w14:textId="77777777" w:rsidR="001611AB" w:rsidRPr="00DB193F" w:rsidRDefault="001611AB" w:rsidP="00A65CCE">
            <w:r w:rsidRPr="00DB193F">
              <w:sym w:font="Symbol" w:char="F06A"/>
            </w:r>
            <w:r w:rsidRPr="00DB193F">
              <w:rPr>
                <w:vertAlign w:val="subscript"/>
              </w:rPr>
              <w:t>GEM</w:t>
            </w:r>
            <w:r w:rsidRPr="00DB193F">
              <w:t xml:space="preserve"> [°]</w:t>
            </w:r>
          </w:p>
        </w:tc>
        <w:tc>
          <w:tcPr>
            <w:tcW w:w="641" w:type="dxa"/>
            <w:tcBorders>
              <w:left w:val="nil"/>
            </w:tcBorders>
          </w:tcPr>
          <w:p w14:paraId="2C60D5DB" w14:textId="77777777" w:rsidR="001611AB" w:rsidRPr="00DB193F" w:rsidRDefault="001611AB" w:rsidP="00A65CCE"/>
        </w:tc>
        <w:tc>
          <w:tcPr>
            <w:tcW w:w="641" w:type="dxa"/>
          </w:tcPr>
          <w:p w14:paraId="2C60D5DC" w14:textId="77777777" w:rsidR="001611AB" w:rsidRPr="00DB193F" w:rsidRDefault="001611AB" w:rsidP="00A65CCE"/>
        </w:tc>
        <w:tc>
          <w:tcPr>
            <w:tcW w:w="641" w:type="dxa"/>
          </w:tcPr>
          <w:p w14:paraId="2C60D5DD" w14:textId="77777777" w:rsidR="001611AB" w:rsidRPr="00DB193F" w:rsidRDefault="001611AB" w:rsidP="00A65CCE"/>
        </w:tc>
        <w:tc>
          <w:tcPr>
            <w:tcW w:w="641" w:type="dxa"/>
          </w:tcPr>
          <w:p w14:paraId="2C60D5DE" w14:textId="77777777" w:rsidR="001611AB" w:rsidRPr="00DB193F" w:rsidRDefault="001611AB" w:rsidP="00A65CCE"/>
        </w:tc>
        <w:tc>
          <w:tcPr>
            <w:tcW w:w="641" w:type="dxa"/>
          </w:tcPr>
          <w:p w14:paraId="2C60D5DF" w14:textId="77777777" w:rsidR="001611AB" w:rsidRPr="00DB193F" w:rsidRDefault="001611AB" w:rsidP="00A65CCE"/>
        </w:tc>
        <w:tc>
          <w:tcPr>
            <w:tcW w:w="641" w:type="dxa"/>
          </w:tcPr>
          <w:p w14:paraId="2C60D5E0" w14:textId="77777777" w:rsidR="001611AB" w:rsidRPr="00DB193F" w:rsidRDefault="001611AB" w:rsidP="00A65CCE"/>
        </w:tc>
        <w:tc>
          <w:tcPr>
            <w:tcW w:w="641" w:type="dxa"/>
            <w:tcBorders>
              <w:right w:val="single" w:sz="6" w:space="0" w:color="auto"/>
            </w:tcBorders>
          </w:tcPr>
          <w:p w14:paraId="2C60D5E1" w14:textId="77777777" w:rsidR="001611AB" w:rsidRPr="00DB193F" w:rsidRDefault="001611AB" w:rsidP="00A65CCE"/>
        </w:tc>
        <w:tc>
          <w:tcPr>
            <w:tcW w:w="641" w:type="dxa"/>
            <w:tcBorders>
              <w:left w:val="single" w:sz="6" w:space="0" w:color="auto"/>
            </w:tcBorders>
          </w:tcPr>
          <w:p w14:paraId="2C60D5E2" w14:textId="77777777" w:rsidR="001611AB" w:rsidRPr="00DB193F" w:rsidRDefault="001611AB" w:rsidP="00A65CCE"/>
        </w:tc>
        <w:tc>
          <w:tcPr>
            <w:tcW w:w="786" w:type="dxa"/>
          </w:tcPr>
          <w:p w14:paraId="2C60D5E3" w14:textId="77777777" w:rsidR="001611AB" w:rsidRPr="00DB193F" w:rsidRDefault="001611AB" w:rsidP="00A65CCE"/>
        </w:tc>
        <w:tc>
          <w:tcPr>
            <w:tcW w:w="861" w:type="dxa"/>
          </w:tcPr>
          <w:p w14:paraId="2C60D5E4" w14:textId="77777777" w:rsidR="001611AB" w:rsidRPr="00DB193F" w:rsidRDefault="001611AB" w:rsidP="00A65CCE"/>
        </w:tc>
        <w:tc>
          <w:tcPr>
            <w:tcW w:w="591" w:type="dxa"/>
          </w:tcPr>
          <w:p w14:paraId="2C60D5E5" w14:textId="77777777" w:rsidR="001611AB" w:rsidRPr="00DB193F" w:rsidRDefault="001611AB" w:rsidP="00A65CCE"/>
        </w:tc>
        <w:tc>
          <w:tcPr>
            <w:tcW w:w="360" w:type="dxa"/>
            <w:tcBorders>
              <w:right w:val="single" w:sz="12" w:space="0" w:color="auto"/>
            </w:tcBorders>
          </w:tcPr>
          <w:p w14:paraId="2C60D5E6" w14:textId="77777777" w:rsidR="001611AB" w:rsidRPr="00DB193F" w:rsidRDefault="001611AB" w:rsidP="00A65CCE"/>
        </w:tc>
        <w:tc>
          <w:tcPr>
            <w:tcW w:w="641" w:type="dxa"/>
            <w:tcBorders>
              <w:right w:val="single" w:sz="12" w:space="0" w:color="auto"/>
            </w:tcBorders>
          </w:tcPr>
          <w:p w14:paraId="2C60D5E7" w14:textId="77777777" w:rsidR="001611AB" w:rsidRPr="00DB193F" w:rsidRDefault="001611AB" w:rsidP="00A65CCE"/>
        </w:tc>
      </w:tr>
      <w:tr w:rsidR="001611AB" w:rsidRPr="00E23F0D" w14:paraId="2C60D5F7" w14:textId="77777777" w:rsidTr="00BD7F32">
        <w:tc>
          <w:tcPr>
            <w:tcW w:w="836" w:type="dxa"/>
            <w:tcBorders>
              <w:bottom w:val="single" w:sz="12" w:space="0" w:color="auto"/>
              <w:right w:val="single" w:sz="12" w:space="0" w:color="auto"/>
            </w:tcBorders>
          </w:tcPr>
          <w:p w14:paraId="2C60D5E9" w14:textId="77777777" w:rsidR="001611AB" w:rsidRPr="00DB193F" w:rsidRDefault="001611AB" w:rsidP="00A65CCE">
            <w:r w:rsidRPr="00DB193F">
              <w:sym w:font="Symbol" w:char="F06A"/>
            </w:r>
            <w:r w:rsidRPr="00DB193F">
              <w:rPr>
                <w:vertAlign w:val="subscript"/>
              </w:rPr>
              <w:t>GER</w:t>
            </w:r>
            <w:r w:rsidRPr="00DB193F">
              <w:t xml:space="preserve"> [°]</w:t>
            </w:r>
          </w:p>
        </w:tc>
        <w:tc>
          <w:tcPr>
            <w:tcW w:w="641" w:type="dxa"/>
            <w:tcBorders>
              <w:left w:val="nil"/>
            </w:tcBorders>
          </w:tcPr>
          <w:p w14:paraId="2C60D5EA" w14:textId="77777777" w:rsidR="001611AB" w:rsidRPr="00DB193F" w:rsidRDefault="001611AB" w:rsidP="00A65CCE"/>
        </w:tc>
        <w:tc>
          <w:tcPr>
            <w:tcW w:w="641" w:type="dxa"/>
          </w:tcPr>
          <w:p w14:paraId="2C60D5EB" w14:textId="77777777" w:rsidR="001611AB" w:rsidRPr="00DB193F" w:rsidRDefault="001611AB" w:rsidP="00A65CCE"/>
        </w:tc>
        <w:tc>
          <w:tcPr>
            <w:tcW w:w="641" w:type="dxa"/>
          </w:tcPr>
          <w:p w14:paraId="2C60D5EC" w14:textId="77777777" w:rsidR="001611AB" w:rsidRPr="00DB193F" w:rsidRDefault="001611AB" w:rsidP="00A65CCE"/>
        </w:tc>
        <w:tc>
          <w:tcPr>
            <w:tcW w:w="641" w:type="dxa"/>
          </w:tcPr>
          <w:p w14:paraId="2C60D5ED" w14:textId="77777777" w:rsidR="001611AB" w:rsidRPr="00DB193F" w:rsidRDefault="001611AB" w:rsidP="00A65CCE"/>
        </w:tc>
        <w:tc>
          <w:tcPr>
            <w:tcW w:w="641" w:type="dxa"/>
          </w:tcPr>
          <w:p w14:paraId="2C60D5EE" w14:textId="77777777" w:rsidR="001611AB" w:rsidRPr="00DB193F" w:rsidRDefault="001611AB" w:rsidP="00A65CCE"/>
        </w:tc>
        <w:tc>
          <w:tcPr>
            <w:tcW w:w="641" w:type="dxa"/>
          </w:tcPr>
          <w:p w14:paraId="2C60D5EF" w14:textId="77777777" w:rsidR="001611AB" w:rsidRPr="00DB193F" w:rsidRDefault="001611AB" w:rsidP="00A65CCE"/>
        </w:tc>
        <w:tc>
          <w:tcPr>
            <w:tcW w:w="641" w:type="dxa"/>
            <w:tcBorders>
              <w:right w:val="single" w:sz="6" w:space="0" w:color="auto"/>
            </w:tcBorders>
          </w:tcPr>
          <w:p w14:paraId="2C60D5F0" w14:textId="77777777" w:rsidR="001611AB" w:rsidRPr="00DB193F" w:rsidRDefault="001611AB" w:rsidP="00A65CCE"/>
        </w:tc>
        <w:tc>
          <w:tcPr>
            <w:tcW w:w="641" w:type="dxa"/>
            <w:tcBorders>
              <w:left w:val="single" w:sz="6" w:space="0" w:color="auto"/>
              <w:bottom w:val="single" w:sz="12" w:space="0" w:color="auto"/>
            </w:tcBorders>
          </w:tcPr>
          <w:p w14:paraId="2C60D5F1" w14:textId="77777777" w:rsidR="001611AB" w:rsidRPr="00DB193F" w:rsidRDefault="001611AB" w:rsidP="00A65CCE"/>
        </w:tc>
        <w:tc>
          <w:tcPr>
            <w:tcW w:w="786" w:type="dxa"/>
          </w:tcPr>
          <w:p w14:paraId="2C60D5F2" w14:textId="77777777" w:rsidR="001611AB" w:rsidRPr="00DB193F" w:rsidRDefault="001611AB" w:rsidP="00A65CCE"/>
        </w:tc>
        <w:tc>
          <w:tcPr>
            <w:tcW w:w="861" w:type="dxa"/>
          </w:tcPr>
          <w:p w14:paraId="2C60D5F3" w14:textId="77777777" w:rsidR="001611AB" w:rsidRPr="00DB193F" w:rsidRDefault="001611AB" w:rsidP="00A65CCE"/>
        </w:tc>
        <w:tc>
          <w:tcPr>
            <w:tcW w:w="591" w:type="dxa"/>
          </w:tcPr>
          <w:p w14:paraId="2C60D5F4" w14:textId="77777777" w:rsidR="001611AB" w:rsidRPr="00DB193F" w:rsidRDefault="001611AB" w:rsidP="00A65CCE"/>
        </w:tc>
        <w:tc>
          <w:tcPr>
            <w:tcW w:w="360" w:type="dxa"/>
            <w:tcBorders>
              <w:bottom w:val="single" w:sz="12" w:space="0" w:color="auto"/>
              <w:right w:val="single" w:sz="12" w:space="0" w:color="auto"/>
            </w:tcBorders>
          </w:tcPr>
          <w:p w14:paraId="2C60D5F5" w14:textId="77777777" w:rsidR="001611AB" w:rsidRPr="00DB193F" w:rsidRDefault="001611AB" w:rsidP="00A65CCE"/>
        </w:tc>
        <w:tc>
          <w:tcPr>
            <w:tcW w:w="641" w:type="dxa"/>
            <w:tcBorders>
              <w:bottom w:val="single" w:sz="12" w:space="0" w:color="auto"/>
              <w:right w:val="single" w:sz="12" w:space="0" w:color="auto"/>
            </w:tcBorders>
          </w:tcPr>
          <w:p w14:paraId="2C60D5F6" w14:textId="77777777" w:rsidR="001611AB" w:rsidRPr="00DB193F" w:rsidRDefault="001611AB" w:rsidP="00A65CCE"/>
        </w:tc>
      </w:tr>
    </w:tbl>
    <w:p w14:paraId="2C60D5F8" w14:textId="77777777" w:rsidR="001611AB" w:rsidRDefault="001611AB" w:rsidP="00A65CCE"/>
    <w:p w14:paraId="2C60D5F9" w14:textId="77777777" w:rsidR="00F80F41" w:rsidRDefault="00587142" w:rsidP="00A65CCE">
      <w:r>
        <w:rPr>
          <w:noProof/>
          <w:lang w:eastAsia="de-AT"/>
        </w:rPr>
        <mc:AlternateContent>
          <mc:Choice Requires="wps">
            <w:drawing>
              <wp:anchor distT="0" distB="0" distL="114300" distR="114300" simplePos="0" relativeHeight="251881984" behindDoc="0" locked="0" layoutInCell="1" allowOverlap="1" wp14:anchorId="2C60D94C" wp14:editId="2C60D94D">
                <wp:simplePos x="0" y="0"/>
                <wp:positionH relativeFrom="column">
                  <wp:posOffset>3945255</wp:posOffset>
                </wp:positionH>
                <wp:positionV relativeFrom="paragraph">
                  <wp:posOffset>1038225</wp:posOffset>
                </wp:positionV>
                <wp:extent cx="1563370" cy="704215"/>
                <wp:effectExtent l="0" t="0" r="0" b="635"/>
                <wp:wrapNone/>
                <wp:docPr id="446" name="Text Box 6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3370" cy="704215"/>
                        </a:xfrm>
                        <a:prstGeom prst="rect">
                          <a:avLst/>
                        </a:prstGeom>
                        <a:solidFill>
                          <a:srgbClr val="FFFFFF"/>
                        </a:solidFill>
                        <a:ln w="9525">
                          <a:solidFill>
                            <a:srgbClr val="000000"/>
                          </a:solidFill>
                          <a:miter lim="800000"/>
                          <a:headEnd/>
                          <a:tailEnd/>
                        </a:ln>
                      </wps:spPr>
                      <wps:txbx>
                        <w:txbxContent>
                          <w:p w14:paraId="2C60DA2B" w14:textId="77777777" w:rsidR="007521BE" w:rsidRDefault="007521BE" w:rsidP="006A0BDC">
                            <w:r>
                              <w:t>L</w:t>
                            </w:r>
                            <w:r>
                              <w:rPr>
                                <w:sz w:val="14"/>
                              </w:rPr>
                              <w:t xml:space="preserve">GER </w:t>
                            </w:r>
                            <w:r>
                              <w:t>= 20.logV</w:t>
                            </w:r>
                            <w:r>
                              <w:rPr>
                                <w:sz w:val="14"/>
                              </w:rPr>
                              <w:t>GER</w:t>
                            </w:r>
                            <w:r>
                              <w:t xml:space="preserve"> </w:t>
                            </w:r>
                          </w:p>
                          <w:p w14:paraId="2C60DA2C" w14:textId="77777777" w:rsidR="007521BE" w:rsidRDefault="007521BE" w:rsidP="006A0BDC">
                            <w:r>
                              <w:t xml:space="preserve"> </w:t>
                            </w:r>
                          </w:p>
                          <w:p w14:paraId="2C60DA2D" w14:textId="77777777" w:rsidR="007521BE" w:rsidRDefault="007521BE" w:rsidP="006A0BDC">
                            <w:pPr>
                              <w:rPr>
                                <w:lang w:val="de-DE"/>
                              </w:rPr>
                            </w:pPr>
                            <w:r>
                              <w:t>L</w:t>
                            </w:r>
                            <w:r w:rsidRPr="006A0BDC">
                              <w:rPr>
                                <w:sz w:val="14"/>
                              </w:rPr>
                              <w:t>GEM</w:t>
                            </w:r>
                            <w:r>
                              <w:t xml:space="preserve"> = 20.logV</w:t>
                            </w:r>
                            <w:r w:rsidRPr="006A0BDC">
                              <w:rPr>
                                <w:sz w:val="14"/>
                              </w:rPr>
                              <w:t>G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id="Text Box 663" o:spid="_x0000_s1027" type="#_x0000_t202" style="position:absolute;margin-left:310.65pt;margin-top:81.75pt;width:123.1pt;height:55.4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">
                <v:textbox>
                  <w:txbxContent>
                    <w:p w:rsidR="007521BE" w:rsidRDefault="007521BE" w:rsidP="006A0BDC">
                      <w:r>
                        <w:t>L</w:t>
                      </w:r>
                      <w:r>
                        <w:rPr>
                          <w:sz w:val="14"/>
                        </w:rPr>
                        <w:t xml:space="preserve">GER </w:t>
                      </w:r>
                      <w:r>
                        <w:t>= 20.logV</w:t>
                      </w:r>
                      <w:r>
                        <w:rPr>
                          <w:sz w:val="14"/>
                        </w:rPr>
                        <w:t>GER</w:t>
                      </w:r>
                      <w:r>
                        <w:t xml:space="preserve"> </w:t>
                      </w:r>
                    </w:p>
                    <w:p w:rsidR="007521BE" w:rsidRDefault="007521BE" w:rsidP="006A0BDC">
                      <w:r>
                        <w:t xml:space="preserve"> </w:t>
                      </w:r>
                    </w:p>
                    <w:p w:rsidR="007521BE" w:rsidRDefault="007521BE" w:rsidP="006A0BDC">
                      <w:pPr>
                        <w:rPr>
                          <w:lang w:val="de-DE"/>
                        </w:rPr>
                      </w:pPr>
                      <w:r>
                        <w:t>L</w:t>
                      </w:r>
                      <w:r w:rsidRPr="006A0BDC">
                        <w:rPr>
                          <w:sz w:val="14"/>
                        </w:rPr>
                        <w:t>GEM</w:t>
                      </w:r>
                      <w:r>
                        <w:t xml:space="preserve"> = 20.logV</w:t>
                      </w:r>
                      <w:r w:rsidRPr="006A0BDC">
                        <w:rPr>
                          <w:sz w:val="14"/>
                        </w:rPr>
                        <w:t>GEM</w:t>
                      </w:r>
                    </w:p>
                  </w:txbxContent>
                </v:textbox>
              </v:shape>
            </w:pict>
          </mc:Fallback>
        </mc:AlternateContent>
      </w:r>
      <w:r w:rsidR="002B5148" w:rsidRPr="0047487A">
        <w:object w:dxaOrig="8511" w:dyaOrig="3516" w14:anchorId="2C60D94E">
          <v:shape id="_x0000_i1028" type="#_x0000_t75" style="width:256.8pt;height:141.1pt" o:ole="" fillcolor="window">
            <v:imagedata r:id="rId104" o:title=""/>
          </v:shape>
          <o:OLEObject Type="Embed" ProgID="Visio.Drawing.11" ShapeID="_x0000_i1028" DrawAspect="Content" ObjectID="_1675781182" r:id="rId105"/>
        </w:object>
      </w:r>
      <w:bookmarkStart w:id="1" w:name="OLE_LINK1"/>
      <w:bookmarkStart w:id="2" w:name="OLE_LINK2"/>
      <w:r w:rsidR="006A0BDC" w:rsidRPr="006A0BDC">
        <w:t xml:space="preserve"> </w:t>
      </w:r>
      <w:bookmarkEnd w:id="1"/>
      <w:bookmarkEnd w:id="2"/>
    </w:p>
    <w:p w14:paraId="2C60D5FA" w14:textId="77777777" w:rsidR="006A0BDC" w:rsidRDefault="006A0BDC" w:rsidP="00A65CCE"/>
    <w:p w14:paraId="2C60D5FB" w14:textId="77777777" w:rsidR="00845032" w:rsidRPr="00DB193F" w:rsidRDefault="00845032" w:rsidP="00A65CCE">
      <w:r w:rsidRPr="00DB193F">
        <w:t>Tragen Sie beide Mess</w:t>
      </w:r>
      <w:r w:rsidR="00DB193F" w:rsidRPr="00DB193F">
        <w:t>reihen mit verschiedenen Farben</w:t>
      </w:r>
      <w:r w:rsidRPr="00DB193F">
        <w:t xml:space="preserve"> folgendermaßen in das nachfolgende Diagrammblatt ein:</w:t>
      </w:r>
    </w:p>
    <w:p w14:paraId="2C60D5FC" w14:textId="77777777" w:rsidR="00DB193F" w:rsidRDefault="00845032" w:rsidP="00A65CCE">
      <w:r w:rsidRPr="00DB193F">
        <w:t>Beschriften Sie zunächst die Frequenzachse mit 10, 30, ..., 300 kHz. Sie gilt für beide Diagramme. Beschriften Sie die A-Achse in ebenfalls halbdekadischen Schritten so, dass alle Ihre Messwerte darstellbar sind. Rechnen Sie die glatten Zehnerpotenzen in dB um und schreiben Sie die Werte rechts an. Die Phasenskala soll von 0° bis 90° reichen. Das negative Vorzeichen Ihrer einen Messreihe bringen Sie unter, indem Sie in der Farbe, in der Sie die betreffende Kurve zeichnen, ein “-“ vor das φ schreiben.</w:t>
      </w:r>
    </w:p>
    <w:p w14:paraId="2C60D5FD" w14:textId="77777777" w:rsidR="00DB193F" w:rsidRDefault="00DB193F" w:rsidP="00A65CCE"/>
    <w:p w14:paraId="2C60D5FE" w14:textId="77777777" w:rsidR="009448FE" w:rsidRDefault="009448FE" w:rsidP="00A65CCE"/>
    <w:p w14:paraId="2C60D5FF" w14:textId="77777777" w:rsidR="009448FE" w:rsidRPr="009448FE" w:rsidRDefault="009448FE" w:rsidP="00A65CCE">
      <w:r w:rsidRPr="009448FE">
        <w:t>Phasenmessung mit dem Oszilloskop</w:t>
      </w:r>
    </w:p>
    <w:p w14:paraId="2C60D600" w14:textId="77777777" w:rsidR="009448FE" w:rsidRPr="003E0A9B" w:rsidRDefault="009448FE" w:rsidP="00A65CCE">
      <w:pPr>
        <w:rPr>
          <w:noProof/>
          <w:lang w:eastAsia="de-AT"/>
        </w:rPr>
      </w:pPr>
    </w:p>
    <w:p w14:paraId="2C60D601" w14:textId="77777777" w:rsidR="009448FE" w:rsidRPr="003E0A9B" w:rsidRDefault="00587142" w:rsidP="00A65CCE">
      <w:pPr>
        <w:rPr>
          <w:noProof/>
          <w:lang w:eastAsia="de-AT"/>
        </w:rPr>
      </w:pPr>
      <w:r>
        <w:rPr>
          <w:noProof/>
          <w:lang w:eastAsia="de-AT"/>
        </w:rPr>
        <mc:AlternateContent>
          <mc:Choice Requires="wpg">
            <w:drawing>
              <wp:anchor distT="0" distB="0" distL="114300" distR="114300" simplePos="0" relativeHeight="251856384" behindDoc="0" locked="0" layoutInCell="1" allowOverlap="1" wp14:anchorId="2C60D94F" wp14:editId="2C60D950">
                <wp:simplePos x="0" y="0"/>
                <wp:positionH relativeFrom="column">
                  <wp:posOffset>0</wp:posOffset>
                </wp:positionH>
                <wp:positionV relativeFrom="paragraph">
                  <wp:posOffset>49530</wp:posOffset>
                </wp:positionV>
                <wp:extent cx="3619500" cy="2897505"/>
                <wp:effectExtent l="0" t="0" r="0" b="0"/>
                <wp:wrapNone/>
                <wp:docPr id="131" name="Group 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00" cy="2897505"/>
                          <a:chOff x="1134" y="9003"/>
                          <a:chExt cx="5700" cy="4563"/>
                        </a:xfrm>
                      </wpg:grpSpPr>
                      <wps:wsp>
                        <wps:cNvPr id="132" name="Rectangle 446"/>
                        <wps:cNvSpPr>
                          <a:spLocks noChangeArrowheads="1"/>
                        </wps:cNvSpPr>
                        <wps:spPr bwMode="auto">
                          <a:xfrm>
                            <a:off x="1134" y="9003"/>
                            <a:ext cx="5700" cy="4560"/>
                          </a:xfrm>
                          <a:prstGeom prst="rect">
                            <a:avLst/>
                          </a:prstGeom>
                          <a:solidFill>
                            <a:srgbClr val="FFFFFF">
                              <a:alpha val="0"/>
                            </a:srgbClr>
                          </a:solidFill>
                          <a:ln w="22225">
                            <a:solidFill>
                              <a:srgbClr val="000000"/>
                            </a:solidFill>
                            <a:miter lim="800000"/>
                            <a:headEnd/>
                            <a:tailEnd/>
                          </a:ln>
                        </wps:spPr>
                        <wps:bodyPr rot="0" vert="horz" wrap="square" lIns="91440" tIns="45720" rIns="91440" bIns="45720" anchor="t" anchorCtr="0" upright="1">
                          <a:noAutofit/>
                        </wps:bodyPr>
                      </wps:wsp>
                      <wps:wsp>
                        <wps:cNvPr id="133" name="AutoShape 424"/>
                        <wps:cNvCnPr>
                          <a:cxnSpLocks noChangeShapeType="1"/>
                        </wps:cNvCnPr>
                        <wps:spPr bwMode="auto">
                          <a:xfrm>
                            <a:off x="284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425"/>
                        <wps:cNvCnPr>
                          <a:cxnSpLocks noChangeShapeType="1"/>
                        </wps:cNvCnPr>
                        <wps:spPr bwMode="auto">
                          <a:xfrm>
                            <a:off x="626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426"/>
                        <wps:cNvCnPr>
                          <a:cxnSpLocks noChangeShapeType="1"/>
                        </wps:cNvCnPr>
                        <wps:spPr bwMode="auto">
                          <a:xfrm>
                            <a:off x="569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427"/>
                        <wps:cNvCnPr>
                          <a:cxnSpLocks noChangeShapeType="1"/>
                        </wps:cNvCnPr>
                        <wps:spPr bwMode="auto">
                          <a:xfrm>
                            <a:off x="512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428"/>
                        <wps:cNvCnPr>
                          <a:cxnSpLocks noChangeShapeType="1"/>
                        </wps:cNvCnPr>
                        <wps:spPr bwMode="auto">
                          <a:xfrm>
                            <a:off x="455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AutoShape 429"/>
                        <wps:cNvCnPr>
                          <a:cxnSpLocks noChangeShapeType="1"/>
                        </wps:cNvCnPr>
                        <wps:spPr bwMode="auto">
                          <a:xfrm>
                            <a:off x="3984" y="9006"/>
                            <a:ext cx="0" cy="456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430"/>
                        <wps:cNvCnPr>
                          <a:cxnSpLocks noChangeShapeType="1"/>
                        </wps:cNvCnPr>
                        <wps:spPr bwMode="auto">
                          <a:xfrm>
                            <a:off x="3414" y="9006"/>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AutoShape 431"/>
                        <wps:cNvCnPr>
                          <a:cxnSpLocks noChangeShapeType="1"/>
                        </wps:cNvCnPr>
                        <wps:spPr bwMode="auto">
                          <a:xfrm>
                            <a:off x="683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432"/>
                        <wps:cNvCnPr>
                          <a:cxnSpLocks noChangeShapeType="1"/>
                        </wps:cNvCnPr>
                        <wps:spPr bwMode="auto">
                          <a:xfrm>
                            <a:off x="227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AutoShape 433"/>
                        <wps:cNvCnPr>
                          <a:cxnSpLocks noChangeShapeType="1"/>
                        </wps:cNvCnPr>
                        <wps:spPr bwMode="auto">
                          <a:xfrm>
                            <a:off x="170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434"/>
                        <wps:cNvCnPr>
                          <a:cxnSpLocks noChangeShapeType="1"/>
                        </wps:cNvCnPr>
                        <wps:spPr bwMode="auto">
                          <a:xfrm>
                            <a:off x="1134" y="9006"/>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435"/>
                        <wps:cNvCnPr>
                          <a:cxnSpLocks noChangeShapeType="1"/>
                        </wps:cNvCnPr>
                        <wps:spPr bwMode="auto">
                          <a:xfrm>
                            <a:off x="1134" y="900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436"/>
                        <wps:cNvCnPr>
                          <a:cxnSpLocks noChangeShapeType="1"/>
                        </wps:cNvCnPr>
                        <wps:spPr bwMode="auto">
                          <a:xfrm>
                            <a:off x="1134" y="957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437"/>
                        <wps:cNvCnPr>
                          <a:cxnSpLocks noChangeShapeType="1"/>
                        </wps:cNvCnPr>
                        <wps:spPr bwMode="auto">
                          <a:xfrm>
                            <a:off x="1134" y="1014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AutoShape 438"/>
                        <wps:cNvCnPr>
                          <a:cxnSpLocks noChangeShapeType="1"/>
                        </wps:cNvCnPr>
                        <wps:spPr bwMode="auto">
                          <a:xfrm>
                            <a:off x="1134" y="1071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AutoShape 439"/>
                        <wps:cNvCnPr>
                          <a:cxnSpLocks noChangeShapeType="1"/>
                        </wps:cNvCnPr>
                        <wps:spPr bwMode="auto">
                          <a:xfrm>
                            <a:off x="1134" y="11283"/>
                            <a:ext cx="57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9" name="AutoShape 440"/>
                        <wps:cNvCnPr>
                          <a:cxnSpLocks noChangeShapeType="1"/>
                        </wps:cNvCnPr>
                        <wps:spPr bwMode="auto">
                          <a:xfrm>
                            <a:off x="1134" y="1185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AutoShape 441"/>
                        <wps:cNvCnPr>
                          <a:cxnSpLocks noChangeShapeType="1"/>
                        </wps:cNvCnPr>
                        <wps:spPr bwMode="auto">
                          <a:xfrm>
                            <a:off x="1134" y="1242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AutoShape 442"/>
                        <wps:cNvCnPr>
                          <a:cxnSpLocks noChangeShapeType="1"/>
                        </wps:cNvCnPr>
                        <wps:spPr bwMode="auto">
                          <a:xfrm>
                            <a:off x="1134" y="1299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AutoShape 443"/>
                        <wps:cNvCnPr>
                          <a:cxnSpLocks noChangeShapeType="1"/>
                        </wps:cNvCnPr>
                        <wps:spPr bwMode="auto">
                          <a:xfrm>
                            <a:off x="1134" y="1356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447"/>
                        <wps:cNvCnPr>
                          <a:cxnSpLocks noChangeShapeType="1"/>
                        </wps:cNvCnPr>
                        <wps:spPr bwMode="auto">
                          <a:xfrm>
                            <a:off x="124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AutoShape 448"/>
                        <wps:cNvCnPr>
                          <a:cxnSpLocks noChangeShapeType="1"/>
                        </wps:cNvCnPr>
                        <wps:spPr bwMode="auto">
                          <a:xfrm>
                            <a:off x="147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AutoShape 449"/>
                        <wps:cNvCnPr>
                          <a:cxnSpLocks noChangeShapeType="1"/>
                        </wps:cNvCnPr>
                        <wps:spPr bwMode="auto">
                          <a:xfrm>
                            <a:off x="159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AutoShape 450"/>
                        <wps:cNvCnPr>
                          <a:cxnSpLocks noChangeShapeType="1"/>
                        </wps:cNvCnPr>
                        <wps:spPr bwMode="auto">
                          <a:xfrm>
                            <a:off x="136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AutoShape 451"/>
                        <wps:cNvCnPr>
                          <a:cxnSpLocks noChangeShapeType="1"/>
                        </wps:cNvCnPr>
                        <wps:spPr bwMode="auto">
                          <a:xfrm>
                            <a:off x="181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AutoShape 452"/>
                        <wps:cNvCnPr>
                          <a:cxnSpLocks noChangeShapeType="1"/>
                        </wps:cNvCnPr>
                        <wps:spPr bwMode="auto">
                          <a:xfrm>
                            <a:off x="204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453"/>
                        <wps:cNvCnPr>
                          <a:cxnSpLocks noChangeShapeType="1"/>
                        </wps:cNvCnPr>
                        <wps:spPr bwMode="auto">
                          <a:xfrm>
                            <a:off x="216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AutoShape 454"/>
                        <wps:cNvCnPr>
                          <a:cxnSpLocks noChangeShapeType="1"/>
                        </wps:cNvCnPr>
                        <wps:spPr bwMode="auto">
                          <a:xfrm>
                            <a:off x="193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AutoShape 455"/>
                        <wps:cNvCnPr>
                          <a:cxnSpLocks noChangeShapeType="1"/>
                        </wps:cNvCnPr>
                        <wps:spPr bwMode="auto">
                          <a:xfrm>
                            <a:off x="238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AutoShape 456"/>
                        <wps:cNvCnPr>
                          <a:cxnSpLocks noChangeShapeType="1"/>
                        </wps:cNvCnPr>
                        <wps:spPr bwMode="auto">
                          <a:xfrm>
                            <a:off x="261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AutoShape 457"/>
                        <wps:cNvCnPr>
                          <a:cxnSpLocks noChangeShapeType="1"/>
                        </wps:cNvCnPr>
                        <wps:spPr bwMode="auto">
                          <a:xfrm>
                            <a:off x="273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AutoShape 458"/>
                        <wps:cNvCnPr>
                          <a:cxnSpLocks noChangeShapeType="1"/>
                        </wps:cNvCnPr>
                        <wps:spPr bwMode="auto">
                          <a:xfrm>
                            <a:off x="250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AutoShape 459"/>
                        <wps:cNvCnPr>
                          <a:cxnSpLocks noChangeShapeType="1"/>
                        </wps:cNvCnPr>
                        <wps:spPr bwMode="auto">
                          <a:xfrm>
                            <a:off x="295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AutoShape 460"/>
                        <wps:cNvCnPr>
                          <a:cxnSpLocks noChangeShapeType="1"/>
                        </wps:cNvCnPr>
                        <wps:spPr bwMode="auto">
                          <a:xfrm>
                            <a:off x="318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AutoShape 461"/>
                        <wps:cNvCnPr>
                          <a:cxnSpLocks noChangeShapeType="1"/>
                        </wps:cNvCnPr>
                        <wps:spPr bwMode="auto">
                          <a:xfrm>
                            <a:off x="330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AutoShape 462"/>
                        <wps:cNvCnPr>
                          <a:cxnSpLocks noChangeShapeType="1"/>
                        </wps:cNvCnPr>
                        <wps:spPr bwMode="auto">
                          <a:xfrm>
                            <a:off x="307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AutoShape 463"/>
                        <wps:cNvCnPr>
                          <a:cxnSpLocks noChangeShapeType="1"/>
                        </wps:cNvCnPr>
                        <wps:spPr bwMode="auto">
                          <a:xfrm>
                            <a:off x="352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AutoShape 464"/>
                        <wps:cNvCnPr>
                          <a:cxnSpLocks noChangeShapeType="1"/>
                        </wps:cNvCnPr>
                        <wps:spPr bwMode="auto">
                          <a:xfrm>
                            <a:off x="375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AutoShape 465"/>
                        <wps:cNvCnPr>
                          <a:cxnSpLocks noChangeShapeType="1"/>
                        </wps:cNvCnPr>
                        <wps:spPr bwMode="auto">
                          <a:xfrm>
                            <a:off x="387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AutoShape 466"/>
                        <wps:cNvCnPr>
                          <a:cxnSpLocks noChangeShapeType="1"/>
                        </wps:cNvCnPr>
                        <wps:spPr bwMode="auto">
                          <a:xfrm>
                            <a:off x="364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AutoShape 467"/>
                        <wps:cNvCnPr>
                          <a:cxnSpLocks noChangeShapeType="1"/>
                        </wps:cNvCnPr>
                        <wps:spPr bwMode="auto">
                          <a:xfrm>
                            <a:off x="409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 name="AutoShape 468"/>
                        <wps:cNvCnPr>
                          <a:cxnSpLocks noChangeShapeType="1"/>
                        </wps:cNvCnPr>
                        <wps:spPr bwMode="auto">
                          <a:xfrm>
                            <a:off x="432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 name="AutoShape 469"/>
                        <wps:cNvCnPr>
                          <a:cxnSpLocks noChangeShapeType="1"/>
                        </wps:cNvCnPr>
                        <wps:spPr bwMode="auto">
                          <a:xfrm>
                            <a:off x="444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AutoShape 470"/>
                        <wps:cNvCnPr>
                          <a:cxnSpLocks noChangeShapeType="1"/>
                        </wps:cNvCnPr>
                        <wps:spPr bwMode="auto">
                          <a:xfrm>
                            <a:off x="421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AutoShape 471"/>
                        <wps:cNvCnPr>
                          <a:cxnSpLocks noChangeShapeType="1"/>
                        </wps:cNvCnPr>
                        <wps:spPr bwMode="auto">
                          <a:xfrm>
                            <a:off x="466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AutoShape 472"/>
                        <wps:cNvCnPr>
                          <a:cxnSpLocks noChangeShapeType="1"/>
                        </wps:cNvCnPr>
                        <wps:spPr bwMode="auto">
                          <a:xfrm>
                            <a:off x="489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AutoShape 473"/>
                        <wps:cNvCnPr>
                          <a:cxnSpLocks noChangeShapeType="1"/>
                        </wps:cNvCnPr>
                        <wps:spPr bwMode="auto">
                          <a:xfrm>
                            <a:off x="501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3" name="AutoShape 474"/>
                        <wps:cNvCnPr>
                          <a:cxnSpLocks noChangeShapeType="1"/>
                        </wps:cNvCnPr>
                        <wps:spPr bwMode="auto">
                          <a:xfrm>
                            <a:off x="478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AutoShape 475"/>
                        <wps:cNvCnPr>
                          <a:cxnSpLocks noChangeShapeType="1"/>
                        </wps:cNvCnPr>
                        <wps:spPr bwMode="auto">
                          <a:xfrm>
                            <a:off x="523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AutoShape 476"/>
                        <wps:cNvCnPr>
                          <a:cxnSpLocks noChangeShapeType="1"/>
                        </wps:cNvCnPr>
                        <wps:spPr bwMode="auto">
                          <a:xfrm>
                            <a:off x="546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477"/>
                        <wps:cNvCnPr>
                          <a:cxnSpLocks noChangeShapeType="1"/>
                        </wps:cNvCnPr>
                        <wps:spPr bwMode="auto">
                          <a:xfrm>
                            <a:off x="558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AutoShape 478"/>
                        <wps:cNvCnPr>
                          <a:cxnSpLocks noChangeShapeType="1"/>
                        </wps:cNvCnPr>
                        <wps:spPr bwMode="auto">
                          <a:xfrm>
                            <a:off x="535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8" name="AutoShape 479"/>
                        <wps:cNvCnPr>
                          <a:cxnSpLocks noChangeShapeType="1"/>
                        </wps:cNvCnPr>
                        <wps:spPr bwMode="auto">
                          <a:xfrm>
                            <a:off x="580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AutoShape 480"/>
                        <wps:cNvCnPr>
                          <a:cxnSpLocks noChangeShapeType="1"/>
                        </wps:cNvCnPr>
                        <wps:spPr bwMode="auto">
                          <a:xfrm>
                            <a:off x="603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AutoShape 481"/>
                        <wps:cNvCnPr>
                          <a:cxnSpLocks noChangeShapeType="1"/>
                        </wps:cNvCnPr>
                        <wps:spPr bwMode="auto">
                          <a:xfrm>
                            <a:off x="615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AutoShape 482"/>
                        <wps:cNvCnPr>
                          <a:cxnSpLocks noChangeShapeType="1"/>
                        </wps:cNvCnPr>
                        <wps:spPr bwMode="auto">
                          <a:xfrm>
                            <a:off x="592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AutoShape 483"/>
                        <wps:cNvCnPr>
                          <a:cxnSpLocks noChangeShapeType="1"/>
                        </wps:cNvCnPr>
                        <wps:spPr bwMode="auto">
                          <a:xfrm>
                            <a:off x="637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AutoShape 484"/>
                        <wps:cNvCnPr>
                          <a:cxnSpLocks noChangeShapeType="1"/>
                        </wps:cNvCnPr>
                        <wps:spPr bwMode="auto">
                          <a:xfrm>
                            <a:off x="660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AutoShape 485"/>
                        <wps:cNvCnPr>
                          <a:cxnSpLocks noChangeShapeType="1"/>
                        </wps:cNvCnPr>
                        <wps:spPr bwMode="auto">
                          <a:xfrm>
                            <a:off x="672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 name="AutoShape 486"/>
                        <wps:cNvCnPr>
                          <a:cxnSpLocks noChangeShapeType="1"/>
                        </wps:cNvCnPr>
                        <wps:spPr bwMode="auto">
                          <a:xfrm>
                            <a:off x="649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AutoShape 487"/>
                        <wps:cNvCnPr>
                          <a:cxnSpLocks noChangeShapeType="1"/>
                        </wps:cNvCnPr>
                        <wps:spPr bwMode="auto">
                          <a:xfrm>
                            <a:off x="3870" y="911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AutoShape 488"/>
                        <wps:cNvCnPr>
                          <a:cxnSpLocks noChangeShapeType="1"/>
                        </wps:cNvCnPr>
                        <wps:spPr bwMode="auto">
                          <a:xfrm>
                            <a:off x="3870" y="923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AutoShape 489"/>
                        <wps:cNvCnPr>
                          <a:cxnSpLocks noChangeShapeType="1"/>
                        </wps:cNvCnPr>
                        <wps:spPr bwMode="auto">
                          <a:xfrm>
                            <a:off x="3870" y="934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AutoShape 490"/>
                        <wps:cNvCnPr>
                          <a:cxnSpLocks noChangeShapeType="1"/>
                        </wps:cNvCnPr>
                        <wps:spPr bwMode="auto">
                          <a:xfrm>
                            <a:off x="3870" y="945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AutoShape 491"/>
                        <wps:cNvCnPr>
                          <a:cxnSpLocks noChangeShapeType="1"/>
                        </wps:cNvCnPr>
                        <wps:spPr bwMode="auto">
                          <a:xfrm>
                            <a:off x="3870" y="968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AutoShape 492"/>
                        <wps:cNvCnPr>
                          <a:cxnSpLocks noChangeShapeType="1"/>
                        </wps:cNvCnPr>
                        <wps:spPr bwMode="auto">
                          <a:xfrm>
                            <a:off x="3870" y="980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AutoShape 493"/>
                        <wps:cNvCnPr>
                          <a:cxnSpLocks noChangeShapeType="1"/>
                        </wps:cNvCnPr>
                        <wps:spPr bwMode="auto">
                          <a:xfrm>
                            <a:off x="3870" y="991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AutoShape 494"/>
                        <wps:cNvCnPr>
                          <a:cxnSpLocks noChangeShapeType="1"/>
                        </wps:cNvCnPr>
                        <wps:spPr bwMode="auto">
                          <a:xfrm>
                            <a:off x="3870" y="1002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AutoShape 495"/>
                        <wps:cNvCnPr>
                          <a:cxnSpLocks noChangeShapeType="1"/>
                        </wps:cNvCnPr>
                        <wps:spPr bwMode="auto">
                          <a:xfrm>
                            <a:off x="3870" y="1310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AutoShape 496"/>
                        <wps:cNvCnPr>
                          <a:cxnSpLocks noChangeShapeType="1"/>
                        </wps:cNvCnPr>
                        <wps:spPr bwMode="auto">
                          <a:xfrm>
                            <a:off x="3870" y="1322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AutoShape 497"/>
                        <wps:cNvCnPr>
                          <a:cxnSpLocks noChangeShapeType="1"/>
                        </wps:cNvCnPr>
                        <wps:spPr bwMode="auto">
                          <a:xfrm>
                            <a:off x="3870" y="1333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AutoShape 498"/>
                        <wps:cNvCnPr>
                          <a:cxnSpLocks noChangeShapeType="1"/>
                        </wps:cNvCnPr>
                        <wps:spPr bwMode="auto">
                          <a:xfrm>
                            <a:off x="3870" y="1344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AutoShape 499"/>
                        <wps:cNvCnPr>
                          <a:cxnSpLocks noChangeShapeType="1"/>
                        </wps:cNvCnPr>
                        <wps:spPr bwMode="auto">
                          <a:xfrm>
                            <a:off x="3870" y="1253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AutoShape 500"/>
                        <wps:cNvCnPr>
                          <a:cxnSpLocks noChangeShapeType="1"/>
                        </wps:cNvCnPr>
                        <wps:spPr bwMode="auto">
                          <a:xfrm>
                            <a:off x="3870" y="1265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AutoShape 501"/>
                        <wps:cNvCnPr>
                          <a:cxnSpLocks noChangeShapeType="1"/>
                        </wps:cNvCnPr>
                        <wps:spPr bwMode="auto">
                          <a:xfrm>
                            <a:off x="3870" y="1276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AutoShape 502"/>
                        <wps:cNvCnPr>
                          <a:cxnSpLocks noChangeShapeType="1"/>
                        </wps:cNvCnPr>
                        <wps:spPr bwMode="auto">
                          <a:xfrm>
                            <a:off x="3870" y="1287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AutoShape 503"/>
                        <wps:cNvCnPr>
                          <a:cxnSpLocks noChangeShapeType="1"/>
                        </wps:cNvCnPr>
                        <wps:spPr bwMode="auto">
                          <a:xfrm>
                            <a:off x="3870" y="1196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AutoShape 504"/>
                        <wps:cNvCnPr>
                          <a:cxnSpLocks noChangeShapeType="1"/>
                        </wps:cNvCnPr>
                        <wps:spPr bwMode="auto">
                          <a:xfrm>
                            <a:off x="3870" y="1208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AutoShape 505"/>
                        <wps:cNvCnPr>
                          <a:cxnSpLocks noChangeShapeType="1"/>
                        </wps:cNvCnPr>
                        <wps:spPr bwMode="auto">
                          <a:xfrm>
                            <a:off x="3870" y="1219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AutoShape 506"/>
                        <wps:cNvCnPr>
                          <a:cxnSpLocks noChangeShapeType="1"/>
                        </wps:cNvCnPr>
                        <wps:spPr bwMode="auto">
                          <a:xfrm>
                            <a:off x="3870" y="1230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AutoShape 507"/>
                        <wps:cNvCnPr>
                          <a:cxnSpLocks noChangeShapeType="1"/>
                        </wps:cNvCnPr>
                        <wps:spPr bwMode="auto">
                          <a:xfrm>
                            <a:off x="3870" y="1139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AutoShape 508"/>
                        <wps:cNvCnPr>
                          <a:cxnSpLocks noChangeShapeType="1"/>
                        </wps:cNvCnPr>
                        <wps:spPr bwMode="auto">
                          <a:xfrm>
                            <a:off x="3870" y="1151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AutoShape 509"/>
                        <wps:cNvCnPr>
                          <a:cxnSpLocks noChangeShapeType="1"/>
                        </wps:cNvCnPr>
                        <wps:spPr bwMode="auto">
                          <a:xfrm>
                            <a:off x="3870" y="1162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AutoShape 510"/>
                        <wps:cNvCnPr>
                          <a:cxnSpLocks noChangeShapeType="1"/>
                        </wps:cNvCnPr>
                        <wps:spPr bwMode="auto">
                          <a:xfrm>
                            <a:off x="3870" y="1173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AutoShape 511"/>
                        <wps:cNvCnPr>
                          <a:cxnSpLocks noChangeShapeType="1"/>
                        </wps:cNvCnPr>
                        <wps:spPr bwMode="auto">
                          <a:xfrm>
                            <a:off x="3870" y="1082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AutoShape 512"/>
                        <wps:cNvCnPr>
                          <a:cxnSpLocks noChangeShapeType="1"/>
                        </wps:cNvCnPr>
                        <wps:spPr bwMode="auto">
                          <a:xfrm>
                            <a:off x="3870" y="1094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AutoShape 513"/>
                        <wps:cNvCnPr>
                          <a:cxnSpLocks noChangeShapeType="1"/>
                        </wps:cNvCnPr>
                        <wps:spPr bwMode="auto">
                          <a:xfrm>
                            <a:off x="3870" y="1105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4" name="AutoShape 514"/>
                        <wps:cNvCnPr>
                          <a:cxnSpLocks noChangeShapeType="1"/>
                        </wps:cNvCnPr>
                        <wps:spPr bwMode="auto">
                          <a:xfrm>
                            <a:off x="3870" y="1116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AutoShape 515"/>
                        <wps:cNvCnPr>
                          <a:cxnSpLocks noChangeShapeType="1"/>
                        </wps:cNvCnPr>
                        <wps:spPr bwMode="auto">
                          <a:xfrm>
                            <a:off x="3870" y="1025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AutoShape 516"/>
                        <wps:cNvCnPr>
                          <a:cxnSpLocks noChangeShapeType="1"/>
                        </wps:cNvCnPr>
                        <wps:spPr bwMode="auto">
                          <a:xfrm>
                            <a:off x="3870" y="1037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AutoShape 517"/>
                        <wps:cNvCnPr>
                          <a:cxnSpLocks noChangeShapeType="1"/>
                        </wps:cNvCnPr>
                        <wps:spPr bwMode="auto">
                          <a:xfrm>
                            <a:off x="3870" y="1048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AutoShape 518"/>
                        <wps:cNvCnPr>
                          <a:cxnSpLocks noChangeShapeType="1"/>
                        </wps:cNvCnPr>
                        <wps:spPr bwMode="auto">
                          <a:xfrm>
                            <a:off x="3870" y="1059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Rectangle 519"/>
                        <wps:cNvSpPr>
                          <a:spLocks noChangeArrowheads="1"/>
                        </wps:cNvSpPr>
                        <wps:spPr bwMode="auto">
                          <a:xfrm>
                            <a:off x="1134" y="9006"/>
                            <a:ext cx="5700" cy="4560"/>
                          </a:xfrm>
                          <a:prstGeom prst="rect">
                            <a:avLst/>
                          </a:prstGeom>
                          <a:solidFill>
                            <a:srgbClr val="FFFFFF">
                              <a:alpha val="0"/>
                            </a:srgbClr>
                          </a:solidFill>
                          <a:ln w="22225">
                            <a:solidFill>
                              <a:srgbClr val="000000"/>
                            </a:solidFill>
                            <a:miter lim="800000"/>
                            <a:headEnd/>
                            <a:tailEnd/>
                          </a:ln>
                        </wps:spPr>
                        <wps:bodyPr rot="0" vert="horz" wrap="square" lIns="91440" tIns="45720" rIns="91440" bIns="45720" anchor="t" anchorCtr="0" upright="1">
                          <a:noAutofit/>
                        </wps:bodyPr>
                      </wps:wsp>
                      <wps:wsp>
                        <wps:cNvPr id="420" name="AutoShape 520"/>
                        <wps:cNvCnPr>
                          <a:cxnSpLocks noChangeShapeType="1"/>
                        </wps:cNvCnPr>
                        <wps:spPr bwMode="auto">
                          <a:xfrm>
                            <a:off x="1134" y="9576"/>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AutoShape 521"/>
                        <wps:cNvCnPr>
                          <a:cxnSpLocks noChangeShapeType="1"/>
                        </wps:cNvCnPr>
                        <wps:spPr bwMode="auto">
                          <a:xfrm>
                            <a:off x="1134" y="10146"/>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AutoShape 522"/>
                        <wps:cNvCnPr>
                          <a:cxnSpLocks noChangeShapeType="1"/>
                        </wps:cNvCnPr>
                        <wps:spPr bwMode="auto">
                          <a:xfrm>
                            <a:off x="1134" y="10716"/>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AutoShape 523"/>
                        <wps:cNvCnPr>
                          <a:cxnSpLocks noChangeShapeType="1"/>
                        </wps:cNvCnPr>
                        <wps:spPr bwMode="auto">
                          <a:xfrm>
                            <a:off x="1134" y="11286"/>
                            <a:ext cx="57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4" name="AutoShape 524"/>
                        <wps:cNvCnPr>
                          <a:cxnSpLocks noChangeShapeType="1"/>
                        </wps:cNvCnPr>
                        <wps:spPr bwMode="auto">
                          <a:xfrm>
                            <a:off x="3870" y="1117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5" name="AutoShape 525"/>
                        <wps:cNvCnPr>
                          <a:cxnSpLocks noChangeShapeType="1"/>
                        </wps:cNvCnPr>
                        <wps:spPr bwMode="auto">
                          <a:xfrm>
                            <a:off x="4098" y="1117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AutoShape 526"/>
                        <wps:cNvCnPr>
                          <a:cxnSpLocks noChangeShapeType="1"/>
                        </wps:cNvCnPr>
                        <wps:spPr bwMode="auto">
                          <a:xfrm>
                            <a:off x="4326" y="1117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AutoShape 527"/>
                        <wps:cNvCnPr>
                          <a:cxnSpLocks noChangeShapeType="1"/>
                        </wps:cNvCnPr>
                        <wps:spPr bwMode="auto">
                          <a:xfrm>
                            <a:off x="4212" y="1117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AutoShape 528"/>
                        <wps:cNvCnPr>
                          <a:cxnSpLocks noChangeShapeType="1"/>
                        </wps:cNvCnPr>
                        <wps:spPr bwMode="auto">
                          <a:xfrm>
                            <a:off x="3870" y="912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 name="AutoShape 529"/>
                        <wps:cNvCnPr>
                          <a:cxnSpLocks noChangeShapeType="1"/>
                        </wps:cNvCnPr>
                        <wps:spPr bwMode="auto">
                          <a:xfrm>
                            <a:off x="3870" y="923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AutoShape 530"/>
                        <wps:cNvCnPr>
                          <a:cxnSpLocks noChangeShapeType="1"/>
                        </wps:cNvCnPr>
                        <wps:spPr bwMode="auto">
                          <a:xfrm>
                            <a:off x="3870" y="9348"/>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AutoShape 531"/>
                        <wps:cNvCnPr>
                          <a:cxnSpLocks noChangeShapeType="1"/>
                        </wps:cNvCnPr>
                        <wps:spPr bwMode="auto">
                          <a:xfrm>
                            <a:off x="3870" y="9462"/>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AutoShape 532"/>
                        <wps:cNvCnPr>
                          <a:cxnSpLocks noChangeShapeType="1"/>
                        </wps:cNvCnPr>
                        <wps:spPr bwMode="auto">
                          <a:xfrm>
                            <a:off x="3870" y="969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3" name="AutoShape 533"/>
                        <wps:cNvCnPr>
                          <a:cxnSpLocks noChangeShapeType="1"/>
                        </wps:cNvCnPr>
                        <wps:spPr bwMode="auto">
                          <a:xfrm>
                            <a:off x="3870" y="980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AutoShape 534"/>
                        <wps:cNvCnPr>
                          <a:cxnSpLocks noChangeShapeType="1"/>
                        </wps:cNvCnPr>
                        <wps:spPr bwMode="auto">
                          <a:xfrm>
                            <a:off x="3870" y="9918"/>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AutoShape 535"/>
                        <wps:cNvCnPr>
                          <a:cxnSpLocks noChangeShapeType="1"/>
                        </wps:cNvCnPr>
                        <wps:spPr bwMode="auto">
                          <a:xfrm>
                            <a:off x="3870" y="10032"/>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AutoShape 536"/>
                        <wps:cNvCnPr>
                          <a:cxnSpLocks noChangeShapeType="1"/>
                        </wps:cNvCnPr>
                        <wps:spPr bwMode="auto">
                          <a:xfrm>
                            <a:off x="3870" y="1140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 name="AutoShape 537"/>
                        <wps:cNvCnPr>
                          <a:cxnSpLocks noChangeShapeType="1"/>
                        </wps:cNvCnPr>
                        <wps:spPr bwMode="auto">
                          <a:xfrm>
                            <a:off x="3870" y="1151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AutoShape 538"/>
                        <wps:cNvCnPr>
                          <a:cxnSpLocks noChangeShapeType="1"/>
                        </wps:cNvCnPr>
                        <wps:spPr bwMode="auto">
                          <a:xfrm>
                            <a:off x="3870" y="1083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AutoShape 539"/>
                        <wps:cNvCnPr>
                          <a:cxnSpLocks noChangeShapeType="1"/>
                        </wps:cNvCnPr>
                        <wps:spPr bwMode="auto">
                          <a:xfrm>
                            <a:off x="3870" y="1094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 name="AutoShape 540"/>
                        <wps:cNvCnPr>
                          <a:cxnSpLocks noChangeShapeType="1"/>
                        </wps:cNvCnPr>
                        <wps:spPr bwMode="auto">
                          <a:xfrm>
                            <a:off x="3870" y="11058"/>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 name="AutoShape 541"/>
                        <wps:cNvCnPr>
                          <a:cxnSpLocks noChangeShapeType="1"/>
                        </wps:cNvCnPr>
                        <wps:spPr bwMode="auto">
                          <a:xfrm>
                            <a:off x="3870" y="11172"/>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 name="AutoShape 542"/>
                        <wps:cNvCnPr>
                          <a:cxnSpLocks noChangeShapeType="1"/>
                        </wps:cNvCnPr>
                        <wps:spPr bwMode="auto">
                          <a:xfrm>
                            <a:off x="3870" y="1026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 name="AutoShape 543"/>
                        <wps:cNvCnPr>
                          <a:cxnSpLocks noChangeShapeType="1"/>
                        </wps:cNvCnPr>
                        <wps:spPr bwMode="auto">
                          <a:xfrm>
                            <a:off x="3870" y="1037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4" name="AutoShape 544"/>
                        <wps:cNvCnPr>
                          <a:cxnSpLocks noChangeShapeType="1"/>
                        </wps:cNvCnPr>
                        <wps:spPr bwMode="auto">
                          <a:xfrm>
                            <a:off x="3870" y="10488"/>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 name="AutoShape 545"/>
                        <wps:cNvCnPr>
                          <a:cxnSpLocks noChangeShapeType="1"/>
                        </wps:cNvCnPr>
                        <wps:spPr bwMode="auto">
                          <a:xfrm>
                            <a:off x="3870" y="10602"/>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2117005D" id="Group 546" o:spid="_x0000_s1026" style="position:absolute;margin-left:0;margin-top:3.9pt;width:285pt;height:228.15pt;z-index:251856384" coordorigin="1134,9003" coordsize="5700,4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">
                <v:rect id="Rectangle 446" o:spid="_x0000_s1027" style="position:absolute;left:1134;top:9003;width:5700;height:4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" strokeweight="1.75pt">
                  <v:fill opacity="0"/>
                </v:rect>
                <v:shapetype id="_x0000_t32" coordsize="21600,21600" o:spt="32" o:oned="t" path="m,l21600,21600e" filled="f">
                  <v:path arrowok="t" fillok="f" o:connecttype="none"/>
                  <o:lock v:ext="edit" shapetype="t"/>
                </v:shapetype>
                <v:shape id="AutoShape 424" o:spid="_x0000_s1028" type="#_x0000_t32" style="position:absolute;left:284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tYJwwAAANwAAAAPAAAAZHJzL2Rvd25yZXYueG1sRE9NawIx&#10;EL0L/ocwghepWZ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5NbWCcMAAADcAAAADwAA&#10;AAAAAAAAAAAAAAAHAgAAZHJzL2Rvd25yZXYueG1sUEsFBgAAAAADAAMAtwAAAPcCAAAAAA==&#10;"/>
                <v:shape id="AutoShape 425" o:spid="_x0000_s1029" type="#_x0000_t32" style="position:absolute;left:626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shape id="AutoShape 426" o:spid="_x0000_s1030" type="#_x0000_t32" style="position:absolute;left:569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vmwwAAANwAAAAPAAAAZHJzL2Rvd25yZXYueG1sRE9NawIx&#10;EL0X/A9hhF5KzWqx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BHPr5sMAAADcAAAADwAA&#10;AAAAAAAAAAAAAAAHAgAAZHJzL2Rvd25yZXYueG1sUEsFBgAAAAADAAMAtwAAAPcCAAAAAA==&#10;"/>
                <v:shape id="AutoShape 427" o:spid="_x0000_s1031" type="#_x0000_t32" style="position:absolute;left:512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XWRwwAAANwAAAAPAAAAZHJzL2Rvd25yZXYueG1sRE9NawIx&#10;EL0L/ocwghepWZ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9KF1kcMAAADcAAAADwAA&#10;AAAAAAAAAAAAAAAHAgAAZHJzL2Rvd25yZXYueG1sUEsFBgAAAAADAAMAtwAAAPcCAAAAAA==&#10;"/>
                <v:shape id="AutoShape 428" o:spid="_x0000_s1032" type="#_x0000_t32" style="position:absolute;left:455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AKwwAAANwAAAAPAAAAZHJzL2Rvd25yZXYueG1sRE9NawIx&#10;EL0X/A9hBC+lZrVo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m+3QCsMAAADcAAAADwAA&#10;AAAAAAAAAAAAAAAHAgAAZHJzL2Rvd25yZXYueG1sUEsFBgAAAAADAAMAtwAAAPcCAAAAAA==&#10;"/>
                <v:shape id="AutoShape 429" o:spid="_x0000_s1033" type="#_x0000_t32" style="position:absolute;left:3984;top:9006;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" strokeweight="1.5pt"/>
                <v:shape id="AutoShape 430" o:spid="_x0000_s1034" type="#_x0000_t32" style="position:absolute;left:3414;top:9006;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uHjwwAAANwAAAAPAAAAZHJzL2Rvd25yZXYueG1sRE9NawIx&#10;EL0X/A9hBC+lZrUo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hT7h48MAAADcAAAADwAA&#10;AAAAAAAAAAAAAAAHAgAAZHJzL2Rvd25yZXYueG1sUEsFBgAAAAADAAMAtwAAAPcCAAAAAA==&#10;"/>
                <v:shape id="AutoShape 431" o:spid="_x0000_s1035" type="#_x0000_t32" style="position:absolute;left:683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sD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TAI7A8YAAADcAAAA&#10;DwAAAAAAAAAAAAAAAAAHAgAAZHJzL2Rvd25yZXYueG1sUEsFBgAAAAADAAMAtwAAAPoCAAAAAA==&#10;"/>
                <v:shape id="AutoShape 432" o:spid="_x0000_s1036" type="#_x0000_t32" style="position:absolute;left:227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p6YxAAAANwAAAAPAAAAZHJzL2Rvd25yZXYueG1sRE9LawIx&#10;EL4X/A9hCl6KZlds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CNOnpjEAAAA3AAAAA8A&#10;AAAAAAAAAAAAAAAABwIAAGRycy9kb3ducmV2LnhtbFBLBQYAAAAAAwADALcAAAD4AgAAAAA=&#10;"/>
                <v:shape id="AutoShape 433" o:spid="_x0000_s1037" type="#_x0000_t32" style="position:absolute;left:170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DvwwAAANwAAAAPAAAAZHJzL2Rvd25yZXYueG1sRE9NawIx&#10;EL0L/ocwghepWU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05wA78MAAADcAAAADwAA&#10;AAAAAAAAAAAAAAAHAgAAZHJzL2Rvd25yZXYueG1sUEsFBgAAAAADAAMAtwAAAPcCAAAAAA==&#10;"/>
                <v:shape id="AutoShape 434" o:spid="_x0000_s1038" type="#_x0000_t32" style="position:absolute;left:1134;top:9006;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"/>
                <v:shape id="AutoShape 435" o:spid="_x0000_s1039" type="#_x0000_t32" style="position:absolute;left:1134;top:900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T0AwwAAANwAAAAPAAAAZHJzL2Rvd25yZXYueG1sRE9NawIx&#10;EL0L/ocwghepWc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Mzk9AMMAAADcAAAADwAA&#10;AAAAAAAAAAAAAAAHAgAAZHJzL2Rvd25yZXYueG1sUEsFBgAAAAADAAMAtwAAAPcCAAAAAA==&#10;"/>
                <v:shape id="AutoShape 436" o:spid="_x0000_s1040" type="#_x0000_t32" style="position:absolute;left:1134;top:957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ZibwwAAANwAAAAPAAAAZHJzL2Rvd25yZXYueG1sRE9NawIx&#10;EL0X/A9hhF5KzSq1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XHWYm8MAAADcAAAADwAA&#10;AAAAAAAAAAAAAAAHAgAAZHJzL2Rvd25yZXYueG1sUEsFBgAAAAADAAMAtwAAAPcCAAAAAA==&#10;"/>
                <v:shape id="AutoShape 437" o:spid="_x0000_s1041" type="#_x0000_t32" style="position:absolute;left:1134;top:1014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wbswwAAANwAAAAPAAAAZHJzL2Rvd25yZXYueG1sRE9NawIx&#10;EL0L/ocwghepWc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rKcG7MMAAADcAAAADwAA&#10;AAAAAAAAAAAAAAAHAgAAZHJzL2Rvd25yZXYueG1sUEsFBgAAAAADAAMAtwAAAPcCAAAAAA==&#10;"/>
                <v:shape id="AutoShape 438" o:spid="_x0000_s1042" type="#_x0000_t32" style="position:absolute;left:1134;top:1071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6N3wwAAANwAAAAPAAAAZHJzL2Rvd25yZXYueG1sRE9NawIx&#10;EL0X/A9hBC+lZpVq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w+ujd8MAAADcAAAADwAA&#10;AAAAAAAAAAAAAAAHAgAAZHJzL2Rvd25yZXYueG1sUEsFBgAAAAADAAMAtwAAAPcCAAAAAA==&#10;"/>
                <v:shape id="AutoShape 439" o:spid="_x0000_s1043" type="#_x0000_t32" style="position:absolute;left:1134;top:1128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" strokeweight="1.5pt"/>
                <v:shape id="AutoShape 440" o:spid="_x0000_s1044" type="#_x0000_t32" style="position:absolute;left:1134;top:1185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JKewwAAANwAAAAPAAAAZHJzL2Rvd25yZXYueG1sRE9NawIx&#10;EL0X/A9hBC+lZpUq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3TiSnsMAAADcAAAADwAA&#10;AAAAAAAAAAAAAAAHAgAAZHJzL2Rvd25yZXYueG1sUEsFBgAAAAADAAMAtwAAAPcCAAAAAA==&#10;"/>
                <v:shape id="AutoShape 441" o:spid="_x0000_s1045" type="#_x0000_t32" style="position:absolute;left:1134;top:1242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"/>
                <v:shape id="AutoShape 442" o:spid="_x0000_s1046" type="#_x0000_t32" style="position:absolute;left:1134;top:1299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"/>
                <v:shape id="AutoShape 443" o:spid="_x0000_s1047" type="#_x0000_t32" style="position:absolute;left:1134;top:1356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"/>
                <v:shape id="AutoShape 447" o:spid="_x0000_s1048" type="#_x0000_t32" style="position:absolute;left:124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"/>
                <v:shape id="AutoShape 448" o:spid="_x0000_s1049" type="#_x0000_t32" style="position:absolute;left:147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"/>
                <v:shape id="AutoShape 449" o:spid="_x0000_s1050" type="#_x0000_t32" style="position:absolute;left:159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"/>
                <v:shape id="AutoShape 450" o:spid="_x0000_s1051" type="#_x0000_t32" style="position:absolute;left:136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"/>
                <v:shape id="AutoShape 451" o:spid="_x0000_s1052" type="#_x0000_t32" style="position:absolute;left:181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"/>
                <v:shape id="AutoShape 452" o:spid="_x0000_s1053" type="#_x0000_t32" style="position:absolute;left:204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"/>
                <v:shape id="AutoShape 453" o:spid="_x0000_s1054" type="#_x0000_t32" style="position:absolute;left:216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AutoShape 454" o:spid="_x0000_s1055" type="#_x0000_t32" style="position:absolute;left:193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fjTxgAAANwAAAAPAAAAZHJzL2Rvd25yZXYueG1sRI9PawIx&#10;FMTvQr9DeAUvUrMq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4H408YAAADcAAAA&#10;DwAAAAAAAAAAAAAAAAAHAgAAZHJzL2Rvd25yZXYueG1sUEsFBgAAAAADAAMAtwAAAPoCAAAAAA==&#10;"/>
                <v:shape id="AutoShape 455" o:spid="_x0000_s1056" type="#_x0000_t32" style="position:absolute;left:238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"/>
                <v:shape id="AutoShape 456" o:spid="_x0000_s1057" type="#_x0000_t32" style="position:absolute;left:261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"/>
                <v:shape id="AutoShape 457" o:spid="_x0000_s1058" type="#_x0000_t32" style="position:absolute;left:273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"/>
                <v:shape id="AutoShape 458" o:spid="_x0000_s1059" type="#_x0000_t32" style="position:absolute;left:250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"/>
                <v:shape id="AutoShape 459" o:spid="_x0000_s1060" type="#_x0000_t32" style="position:absolute;left:295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"/>
                <v:shape id="AutoShape 460" o:spid="_x0000_s1061" type="#_x0000_t32" style="position:absolute;left:318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"/>
                <v:shape id="AutoShape 461" o:spid="_x0000_s1062" type="#_x0000_t32" style="position:absolute;left:330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"/>
                <v:shape id="AutoShape 462" o:spid="_x0000_s1063" type="#_x0000_t32" style="position:absolute;left:307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"/>
                <v:shape id="AutoShape 463" o:spid="_x0000_s1064" type="#_x0000_t32" style="position:absolute;left:352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"/>
                <v:shape id="AutoShape 464" o:spid="_x0000_s1065" type="#_x0000_t32" style="position:absolute;left:375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"/>
                <v:shape id="AutoShape 465" o:spid="_x0000_s1066" type="#_x0000_t32" style="position:absolute;left:387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"/>
                <v:shape id="AutoShape 466" o:spid="_x0000_s1067" type="#_x0000_t32" style="position:absolute;left:364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"/>
                <v:shape id="AutoShape 467" o:spid="_x0000_s1068" type="#_x0000_t32" style="position:absolute;left:409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"/>
                <v:shape id="AutoShape 468" o:spid="_x0000_s1069" type="#_x0000_t32" style="position:absolute;left:432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"/>
                <v:shape id="AutoShape 469" o:spid="_x0000_s1070" type="#_x0000_t32" style="position:absolute;left:444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"/>
                <v:shape id="AutoShape 470" o:spid="_x0000_s1071" type="#_x0000_t32" style="position:absolute;left:421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"/>
                <v:shape id="AutoShape 471" o:spid="_x0000_s1072" type="#_x0000_t32" style="position:absolute;left:466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"/>
                <v:shape id="AutoShape 472" o:spid="_x0000_s1073" type="#_x0000_t32" style="position:absolute;left:489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"/>
                <v:shape id="AutoShape 473" o:spid="_x0000_s1074" type="#_x0000_t32" style="position:absolute;left:501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"/>
                <v:shape id="AutoShape 474" o:spid="_x0000_s1075" type="#_x0000_t32" style="position:absolute;left:478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"/>
                <v:shape id="AutoShape 475" o:spid="_x0000_s1076" type="#_x0000_t32" style="position:absolute;left:523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"/>
                <v:shape id="AutoShape 476" o:spid="_x0000_s1077" type="#_x0000_t32" style="position:absolute;left:546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"/>
                <v:shape id="AutoShape 477" o:spid="_x0000_s1078" type="#_x0000_t32" style="position:absolute;left:558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"/>
                <v:shape id="AutoShape 478" o:spid="_x0000_s1079" type="#_x0000_t32" style="position:absolute;left:535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"/>
                <v:shape id="AutoShape 479" o:spid="_x0000_s1080" type="#_x0000_t32" style="position:absolute;left:580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"/>
                <v:shape id="AutoShape 480" o:spid="_x0000_s1081" type="#_x0000_t32" style="position:absolute;left:603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"/>
                <v:shape id="AutoShape 481" o:spid="_x0000_s1082" type="#_x0000_t32" style="position:absolute;left:615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"/>
                <v:shape id="AutoShape 482" o:spid="_x0000_s1083" type="#_x0000_t32" style="position:absolute;left:592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"/>
                <v:shape id="AutoShape 483" o:spid="_x0000_s1084" type="#_x0000_t32" style="position:absolute;left:637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"/>
                <v:shape id="AutoShape 484" o:spid="_x0000_s1085" type="#_x0000_t32" style="position:absolute;left:660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"/>
                <v:shape id="AutoShape 485" o:spid="_x0000_s1086" type="#_x0000_t32" style="position:absolute;left:672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"/>
                <v:shape id="AutoShape 486" o:spid="_x0000_s1087" type="#_x0000_t32" style="position:absolute;left:649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"/>
                <v:shape id="AutoShape 487" o:spid="_x0000_s1088" type="#_x0000_t32" style="position:absolute;left:3870;top:911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"/>
                <v:shape id="AutoShape 488" o:spid="_x0000_s1089" type="#_x0000_t32" style="position:absolute;left:3870;top:923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"/>
                <v:shape id="AutoShape 489" o:spid="_x0000_s1090" type="#_x0000_t32" style="position:absolute;left:3870;top:934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"/>
                <v:shape id="AutoShape 490" o:spid="_x0000_s1091" type="#_x0000_t32" style="position:absolute;left:3870;top:945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"/>
                <v:shape id="AutoShape 491" o:spid="_x0000_s1092" type="#_x0000_t32" style="position:absolute;left:3870;top:968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"/>
                <v:shape id="AutoShape 492" o:spid="_x0000_s1093" type="#_x0000_t32" style="position:absolute;left:3870;top:980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"/>
                <v:shape id="AutoShape 493" o:spid="_x0000_s1094" type="#_x0000_t32" style="position:absolute;left:3870;top:991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OfSxgAAANwAAAAPAAAAZHJzL2Rvd25yZXYueG1sRI9BawIx&#10;FITvBf9DeIKXUrMq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b3Tn0sYAAADcAAAA&#10;DwAAAAAAAAAAAAAAAAAHAgAAZHJzL2Rvd25yZXYueG1sUEsFBgAAAAADAAMAtwAAAPoCAAAAAA==&#10;"/>
                <v:shape id="AutoShape 494" o:spid="_x0000_s1095" type="#_x0000_t32" style="position:absolute;left:3870;top:1002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"/>
                <v:shape id="AutoShape 495" o:spid="_x0000_s1096" type="#_x0000_t32" style="position:absolute;left:3870;top:1310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"/>
                <v:shape id="AutoShape 496" o:spid="_x0000_s1097" type="#_x0000_t32" style="position:absolute;left:3870;top:1322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AutoShape 497" o:spid="_x0000_s1098" type="#_x0000_t32" style="position:absolute;left:3870;top:1333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"/>
                <v:shape id="AutoShape 498" o:spid="_x0000_s1099" type="#_x0000_t32" style="position:absolute;left:3870;top:1344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"/>
                <v:shape id="AutoShape 499" o:spid="_x0000_s1100" type="#_x0000_t32" style="position:absolute;left:3870;top:1253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"/>
                <v:shape id="AutoShape 500" o:spid="_x0000_s1101" type="#_x0000_t32" style="position:absolute;left:3870;top:1265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"/>
                <v:shape id="AutoShape 501" o:spid="_x0000_s1102" type="#_x0000_t32" style="position:absolute;left:3870;top:1276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"/>
                <v:shape id="AutoShape 502" o:spid="_x0000_s1103" type="#_x0000_t32" style="position:absolute;left:3870;top:1287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"/>
                <v:shape id="AutoShape 503" o:spid="_x0000_s1104" type="#_x0000_t32" style="position:absolute;left:3870;top:1196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"/>
                <v:shape id="AutoShape 504" o:spid="_x0000_s1105" type="#_x0000_t32" style="position:absolute;left:3870;top:1208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"/>
                <v:shape id="AutoShape 505" o:spid="_x0000_s1106" type="#_x0000_t32" style="position:absolute;left:3870;top:1219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"/>
                <v:shape id="AutoShape 506" o:spid="_x0000_s1107" type="#_x0000_t32" style="position:absolute;left:3870;top:1230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"/>
                <v:shape id="AutoShape 507" o:spid="_x0000_s1108" type="#_x0000_t32" style="position:absolute;left:3870;top:1139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"/>
                <v:shape id="AutoShape 508" o:spid="_x0000_s1109" type="#_x0000_t32" style="position:absolute;left:3870;top:1151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"/>
                <v:shape id="AutoShape 509" o:spid="_x0000_s1110" type="#_x0000_t32" style="position:absolute;left:3870;top:1162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"/>
                <v:shape id="AutoShape 510" o:spid="_x0000_s1111" type="#_x0000_t32" style="position:absolute;left:3870;top:1173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"/>
                <v:shape id="AutoShape 511" o:spid="_x0000_s1112" type="#_x0000_t32" style="position:absolute;left:3870;top:1082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"/>
                <v:shape id="AutoShape 512" o:spid="_x0000_s1113" type="#_x0000_t32" style="position:absolute;left:3870;top:1094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"/>
                <v:shape id="AutoShape 513" o:spid="_x0000_s1114" type="#_x0000_t32" style="position:absolute;left:3870;top:1105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"/>
                <v:shape id="AutoShape 514" o:spid="_x0000_s1115" type="#_x0000_t32" style="position:absolute;left:3870;top:1116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"/>
                <v:shape id="AutoShape 515" o:spid="_x0000_s1116" type="#_x0000_t32" style="position:absolute;left:3870;top:1025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"/>
                <v:shape id="AutoShape 516" o:spid="_x0000_s1117" type="#_x0000_t32" style="position:absolute;left:3870;top:1037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"/>
                <v:shape id="AutoShape 517" o:spid="_x0000_s1118" type="#_x0000_t32" style="position:absolute;left:3870;top:1048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"/>
                <v:shape id="AutoShape 518" o:spid="_x0000_s1119" type="#_x0000_t32" style="position:absolute;left:3870;top:1059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"/>
                <v:rect id="Rectangle 519" o:spid="_x0000_s1120" style="position:absolute;left:1134;top:9006;width:5700;height:4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" strokeweight="1.75pt">
                  <v:fill opacity="0"/>
                </v:rect>
                <v:shape id="AutoShape 520" o:spid="_x0000_s1121" type="#_x0000_t32" style="position:absolute;left:1134;top:957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"/>
                <v:shape id="AutoShape 521" o:spid="_x0000_s1122" type="#_x0000_t32" style="position:absolute;left:1134;top:1014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"/>
                <v:shape id="AutoShape 522" o:spid="_x0000_s1123" type="#_x0000_t32" style="position:absolute;left:1134;top:1071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"/>
                <v:shape id="AutoShape 523" o:spid="_x0000_s1124" type="#_x0000_t32" style="position:absolute;left:1134;top:1128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" strokeweight="1.5pt"/>
                <v:shape id="AutoShape 524" o:spid="_x0000_s1125" type="#_x0000_t32" style="position:absolute;left:3870;top:11172;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"/>
                <v:shape id="AutoShape 525" o:spid="_x0000_s1126" type="#_x0000_t32" style="position:absolute;left:4098;top:11172;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N6/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xFO5n0hGQ8z8AAAD//wMAUEsBAi0AFAAGAAgAAAAhANvh9svuAAAAhQEAABMAAAAAAAAA&#10;AAAAAAAAAAAAAFtDb250ZW50X1R5cGVzXS54bWxQSwECLQAUAAYACAAAACEAWvQsW78AAAAVAQAA&#10;CwAAAAAAAAAAAAAAAAAfAQAAX3JlbHMvLnJlbHNQSwECLQAUAAYACAAAACEA7MTev8YAAADcAAAA&#10;DwAAAAAAAAAAAAAAAAAHAgAAZHJzL2Rvd25yZXYueG1sUEsFBgAAAAADAAMAtwAAAPoCAAAAAA==&#10;"/>
                <v:shape id="AutoShape 526" o:spid="_x0000_s1127" type="#_x0000_t32" style="position:absolute;left:4326;top:11172;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"/>
                <v:shape id="AutoShape 527" o:spid="_x0000_s1128" type="#_x0000_t32" style="position:absolute;left:4212;top:11172;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"/>
                <v:shape id="AutoShape 528" o:spid="_x0000_s1129" type="#_x0000_t32" style="position:absolute;left:3870;top:912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"/>
                <v:shape id="AutoShape 529" o:spid="_x0000_s1130" type="#_x0000_t32" style="position:absolute;left:3870;top:923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"/>
                <v:shape id="AutoShape 530" o:spid="_x0000_s1131" type="#_x0000_t32" style="position:absolute;left:3870;top:9348;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"/>
                <v:shape id="AutoShape 531" o:spid="_x0000_s1132" type="#_x0000_t32" style="position:absolute;left:3870;top:9462;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"/>
                <v:shape id="AutoShape 532" o:spid="_x0000_s1133" type="#_x0000_t32" style="position:absolute;left:3870;top:969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"/>
                <v:shape id="AutoShape 533" o:spid="_x0000_s1134" type="#_x0000_t32" style="position:absolute;left:3870;top:980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"/>
                <v:shape id="AutoShape 534" o:spid="_x0000_s1135" type="#_x0000_t32" style="position:absolute;left:3870;top:9918;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"/>
                <v:shape id="AutoShape 535" o:spid="_x0000_s1136" type="#_x0000_t32" style="position:absolute;left:3870;top:10032;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"/>
                <v:shape id="AutoShape 536" o:spid="_x0000_s1137" type="#_x0000_t32" style="position:absolute;left:3870;top:1140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"/>
                <v:shape id="AutoShape 537" o:spid="_x0000_s1138" type="#_x0000_t32" style="position:absolute;left:3870;top:1151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"/>
                <v:shape id="AutoShape 538" o:spid="_x0000_s1139" type="#_x0000_t32" style="position:absolute;left:3870;top:1083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"/>
                <v:shape id="AutoShape 539" o:spid="_x0000_s1140" type="#_x0000_t32" style="position:absolute;left:3870;top:1094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"/>
                <v:shape id="AutoShape 540" o:spid="_x0000_s1141" type="#_x0000_t32" style="position:absolute;left:3870;top:11058;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"/>
                <v:shape id="AutoShape 541" o:spid="_x0000_s1142" type="#_x0000_t32" style="position:absolute;left:3870;top:11172;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"/>
                <v:shape id="AutoShape 542" o:spid="_x0000_s1143" type="#_x0000_t32" style="position:absolute;left:3870;top:1026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"/>
                <v:shape id="AutoShape 543" o:spid="_x0000_s1144" type="#_x0000_t32" style="position:absolute;left:3870;top:1037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"/>
                <v:shape id="AutoShape 544" o:spid="_x0000_s1145" type="#_x0000_t32" style="position:absolute;left:3870;top:10488;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"/>
                <v:shape id="AutoShape 545" o:spid="_x0000_s1146" type="#_x0000_t32" style="position:absolute;left:3870;top:10602;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"/>
              </v:group>
            </w:pict>
          </mc:Fallback>
        </mc:AlternateContent>
      </w:r>
    </w:p>
    <w:p w14:paraId="2C60D602" w14:textId="77777777" w:rsidR="009448FE" w:rsidRPr="003E0A9B" w:rsidRDefault="009448FE" w:rsidP="00A65CCE">
      <w:pPr>
        <w:rPr>
          <w:noProof/>
          <w:lang w:eastAsia="de-AT"/>
        </w:rPr>
      </w:pPr>
    </w:p>
    <w:p w14:paraId="2C60D603" w14:textId="77777777" w:rsidR="00DB193F" w:rsidRPr="003E0A9B" w:rsidRDefault="00DB193F" w:rsidP="00A65CCE">
      <w:pPr>
        <w:rPr>
          <w:noProof/>
          <w:lang w:eastAsia="de-AT"/>
        </w:rPr>
      </w:pPr>
    </w:p>
    <w:p w14:paraId="2C60D604" w14:textId="77777777" w:rsidR="00845032" w:rsidRPr="003E0A9B" w:rsidRDefault="00845032" w:rsidP="00A65CCE">
      <w:pPr>
        <w:rPr>
          <w:noProof/>
          <w:lang w:eastAsia="de-AT"/>
        </w:rPr>
      </w:pPr>
    </w:p>
    <w:p w14:paraId="2C60D605" w14:textId="77777777" w:rsidR="00845032" w:rsidRDefault="00587142" w:rsidP="00A65CCE">
      <w:pPr>
        <w:rPr>
          <w:rFonts w:cs="Tahoma"/>
          <w:sz w:val="20"/>
        </w:rPr>
      </w:pPr>
      <w:r>
        <w:rPr>
          <w:noProof/>
          <w:lang w:eastAsia="de-AT"/>
        </w:rPr>
        <mc:AlternateContent>
          <mc:Choice Requires="wps">
            <w:drawing>
              <wp:anchor distT="0" distB="0" distL="114300" distR="114300" simplePos="0" relativeHeight="251673088" behindDoc="0" locked="0" layoutInCell="1" allowOverlap="1" wp14:anchorId="2C60D951" wp14:editId="2C60D952">
                <wp:simplePos x="0" y="0"/>
                <wp:positionH relativeFrom="column">
                  <wp:posOffset>0</wp:posOffset>
                </wp:positionH>
                <wp:positionV relativeFrom="paragraph">
                  <wp:posOffset>7525385</wp:posOffset>
                </wp:positionV>
                <wp:extent cx="3124200" cy="470535"/>
                <wp:effectExtent l="0" t="0" r="0" b="5715"/>
                <wp:wrapNone/>
                <wp:docPr id="130"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70535"/>
                        </a:xfrm>
                        <a:prstGeom prst="rect">
                          <a:avLst/>
                        </a:prstGeom>
                        <a:solidFill>
                          <a:srgbClr val="FFFFFF"/>
                        </a:solidFill>
                        <a:ln w="9525">
                          <a:solidFill>
                            <a:srgbClr val="000000"/>
                          </a:solidFill>
                          <a:miter lim="800000"/>
                          <a:headEnd/>
                          <a:tailEnd/>
                        </a:ln>
                      </wps:spPr>
                      <wps:txbx>
                        <w:txbxContent>
                          <w:p w14:paraId="2C60DA2E" w14:textId="77777777" w:rsidR="007521BE" w:rsidRDefault="007521BE" w:rsidP="00A65CCE">
                            <w:r w:rsidRPr="00C1259D">
                              <w:rPr>
                                <w:sz w:val="20"/>
                                <w:szCs w:val="20"/>
                              </w:rPr>
                              <w:t>A</w:t>
                            </w:r>
                            <w:r w:rsidRPr="00C1259D">
                              <w:t>[</w:t>
                            </w:r>
                            <w:r>
                              <w:t>db</w:t>
                            </w:r>
                            <w:r w:rsidRPr="00C1259D">
                              <w:t>]</w:t>
                            </w:r>
                          </w:p>
                          <w:p w14:paraId="2C60DA2F" w14:textId="77777777" w:rsidR="007521BE" w:rsidRDefault="007521BE" w:rsidP="00A65CCE"/>
                          <w:p w14:paraId="2C60DA30" w14:textId="77777777" w:rsidR="007521BE" w:rsidRPr="00C1259D" w:rsidRDefault="007521BE" w:rsidP="00A65CCE"/>
                          <w:p w14:paraId="2C60DA31" w14:textId="77777777" w:rsidR="007521BE" w:rsidRDefault="007521BE" w:rsidP="00A65CCE">
                            <w:r>
                              <w:t>0</w:t>
                            </w:r>
                          </w:p>
                          <w:p w14:paraId="2C60DA32" w14:textId="77777777" w:rsidR="007521BE" w:rsidRDefault="007521BE" w:rsidP="00A65CCE"/>
                          <w:p w14:paraId="2C60DA33" w14:textId="77777777" w:rsidR="007521BE" w:rsidRDefault="007521BE" w:rsidP="00A65CCE"/>
                          <w:p w14:paraId="2C60DA34" w14:textId="77777777" w:rsidR="007521BE" w:rsidRDefault="007521BE" w:rsidP="00A65CCE">
                            <w:r>
                              <w:t>-10</w:t>
                            </w:r>
                          </w:p>
                          <w:p w14:paraId="2C60DA35" w14:textId="77777777" w:rsidR="007521BE" w:rsidRDefault="007521BE" w:rsidP="00A65CCE"/>
                          <w:p w14:paraId="2C60DA36" w14:textId="77777777" w:rsidR="007521BE" w:rsidRDefault="007521BE" w:rsidP="00A65CCE"/>
                          <w:p w14:paraId="2C60DA37" w14:textId="77777777" w:rsidR="007521BE" w:rsidRDefault="007521BE" w:rsidP="00A65CCE"/>
                          <w:p w14:paraId="2C60DA38" w14:textId="77777777" w:rsidR="007521BE" w:rsidRDefault="007521BE" w:rsidP="00A65CCE">
                            <w:r>
                              <w:t>-20</w:t>
                            </w:r>
                          </w:p>
                          <w:p w14:paraId="2C60DA39" w14:textId="77777777" w:rsidR="007521BE" w:rsidRDefault="007521BE" w:rsidP="00A65CCE"/>
                          <w:p w14:paraId="2C60DA3A" w14:textId="77777777" w:rsidR="007521BE" w:rsidRDefault="007521BE" w:rsidP="00A65CCE"/>
                          <w:p w14:paraId="2C60DA3B" w14:textId="77777777" w:rsidR="007521BE" w:rsidRDefault="007521BE" w:rsidP="00A65CCE"/>
                          <w:p w14:paraId="2C60DA3C" w14:textId="77777777" w:rsidR="007521BE" w:rsidRDefault="007521BE" w:rsidP="00A65CCE">
                            <w:r>
                              <w:t>-30</w:t>
                            </w:r>
                          </w:p>
                          <w:p w14:paraId="2C60DA3D" w14:textId="77777777" w:rsidR="007521BE" w:rsidRDefault="007521BE" w:rsidP="00A65CCE"/>
                          <w:p w14:paraId="2C60DA3E" w14:textId="77777777" w:rsidR="007521BE" w:rsidRDefault="007521BE" w:rsidP="00A65CCE"/>
                          <w:p w14:paraId="2C60DA3F" w14:textId="77777777" w:rsidR="007521BE" w:rsidRDefault="007521BE" w:rsidP="00A65CCE"/>
                          <w:p w14:paraId="2C60DA40" w14:textId="77777777" w:rsidR="007521BE" w:rsidRDefault="007521BE" w:rsidP="00A65CCE">
                            <w:r>
                              <w:t>-40</w:t>
                            </w:r>
                          </w:p>
                          <w:p w14:paraId="2C60DA41" w14:textId="77777777" w:rsidR="007521BE" w:rsidRDefault="007521BE" w:rsidP="00A65CCE"/>
                          <w:p w14:paraId="2C60DA42" w14:textId="77777777" w:rsidR="007521BE" w:rsidRDefault="007521BE" w:rsidP="00A65CCE"/>
                          <w:p w14:paraId="2C60DA43" w14:textId="77777777" w:rsidR="007521BE" w:rsidRDefault="007521BE" w:rsidP="00A65CCE"/>
                          <w:p w14:paraId="2C60DA44" w14:textId="77777777" w:rsidR="007521BE" w:rsidRPr="00C1259D" w:rsidRDefault="007521BE" w:rsidP="00A65CCE">
                            <w:pPr>
                              <w:rPr>
                                <w:sz w:val="20"/>
                                <w:szCs w:val="20"/>
                              </w:rPr>
                            </w:pPr>
                            <w:r>
                              <w:t>-50</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id="Text Box 341" o:spid="_x0000_s1028" type="#_x0000_t202" style="position:absolute;margin-left:0;margin-top:592.55pt;width:246pt;height:37.0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">
                <v:textbox style="layout-flow:vertical;mso-layout-flow-alt:bottom-to-top">
                  <w:txbxContent>
                    <w:p w:rsidR="007521BE" w:rsidRDefault="007521BE" w:rsidP="00A65CCE">
                      <w:r w:rsidRPr="00C1259D">
                        <w:rPr>
                          <w:sz w:val="20"/>
                          <w:szCs w:val="20"/>
                        </w:rPr>
                        <w:t>A</w:t>
                      </w:r>
                      <w:r w:rsidRPr="00C1259D">
                        <w:t>[</w:t>
                      </w:r>
                      <w:r>
                        <w:t>db</w:t>
                      </w:r>
                      <w:r w:rsidRPr="00C1259D">
                        <w:t>]</w:t>
                      </w:r>
                    </w:p>
                    <w:p w:rsidR="007521BE" w:rsidRDefault="007521BE" w:rsidP="00A65CCE"/>
                    <w:p w:rsidR="007521BE" w:rsidRPr="00C1259D" w:rsidRDefault="007521BE" w:rsidP="00A65CCE"/>
                    <w:p w:rsidR="007521BE" w:rsidRDefault="007521BE" w:rsidP="00A65CCE">
                      <w:r>
                        <w:t>0</w:t>
                      </w:r>
                    </w:p>
                    <w:p w:rsidR="007521BE" w:rsidRDefault="007521BE" w:rsidP="00A65CCE"/>
                    <w:p w:rsidR="007521BE" w:rsidRDefault="007521BE" w:rsidP="00A65CCE"/>
                    <w:p w:rsidR="007521BE" w:rsidRDefault="007521BE" w:rsidP="00A65CCE">
                      <w:r>
                        <w:t>-10</w:t>
                      </w:r>
                    </w:p>
                    <w:p w:rsidR="007521BE" w:rsidRDefault="007521BE" w:rsidP="00A65CCE"/>
                    <w:p w:rsidR="007521BE" w:rsidRDefault="007521BE" w:rsidP="00A65CCE"/>
                    <w:p w:rsidR="007521BE" w:rsidRDefault="007521BE" w:rsidP="00A65CCE"/>
                    <w:p w:rsidR="007521BE" w:rsidRDefault="007521BE" w:rsidP="00A65CCE">
                      <w:r>
                        <w:t>-20</w:t>
                      </w:r>
                    </w:p>
                    <w:p w:rsidR="007521BE" w:rsidRDefault="007521BE" w:rsidP="00A65CCE"/>
                    <w:p w:rsidR="007521BE" w:rsidRDefault="007521BE" w:rsidP="00A65CCE"/>
                    <w:p w:rsidR="007521BE" w:rsidRDefault="007521BE" w:rsidP="00A65CCE"/>
                    <w:p w:rsidR="007521BE" w:rsidRDefault="007521BE" w:rsidP="00A65CCE">
                      <w:r>
                        <w:t>-30</w:t>
                      </w:r>
                    </w:p>
                    <w:p w:rsidR="007521BE" w:rsidRDefault="007521BE" w:rsidP="00A65CCE"/>
                    <w:p w:rsidR="007521BE" w:rsidRDefault="007521BE" w:rsidP="00A65CCE"/>
                    <w:p w:rsidR="007521BE" w:rsidRDefault="007521BE" w:rsidP="00A65CCE"/>
                    <w:p w:rsidR="007521BE" w:rsidRDefault="007521BE" w:rsidP="00A65CCE">
                      <w:r>
                        <w:t>-40</w:t>
                      </w:r>
                    </w:p>
                    <w:p w:rsidR="007521BE" w:rsidRDefault="007521BE" w:rsidP="00A65CCE"/>
                    <w:p w:rsidR="007521BE" w:rsidRDefault="007521BE" w:rsidP="00A65CCE"/>
                    <w:p w:rsidR="007521BE" w:rsidRDefault="007521BE" w:rsidP="00A65CCE"/>
                    <w:p w:rsidR="007521BE" w:rsidRPr="00C1259D" w:rsidRDefault="007521BE" w:rsidP="00A65CCE">
                      <w:pPr>
                        <w:rPr>
                          <w:sz w:val="20"/>
                          <w:szCs w:val="20"/>
                        </w:rPr>
                      </w:pPr>
                      <w:r>
                        <w:t>-50</w:t>
                      </w:r>
                    </w:p>
                  </w:txbxContent>
                </v:textbox>
              </v:shape>
            </w:pict>
          </mc:Fallback>
        </mc:AlternateContent>
      </w:r>
    </w:p>
    <w:p w14:paraId="2C60D606" w14:textId="77777777" w:rsidR="00845032" w:rsidRDefault="00845032" w:rsidP="00A65CCE"/>
    <w:p w14:paraId="2C60D607" w14:textId="77777777" w:rsidR="00845032" w:rsidRDefault="00845032" w:rsidP="00A65CCE"/>
    <w:p w14:paraId="2C60D608" w14:textId="77777777" w:rsidR="00862CAB" w:rsidRDefault="00862CAB" w:rsidP="00A65CCE"/>
    <w:p w14:paraId="2C60D609" w14:textId="77777777" w:rsidR="0061715F" w:rsidRDefault="0061715F" w:rsidP="00A65CCE"/>
    <w:p w14:paraId="2C60D60A" w14:textId="77777777" w:rsidR="0061715F" w:rsidRDefault="0061715F" w:rsidP="00A65CCE"/>
    <w:p w14:paraId="2C60D60B" w14:textId="77777777" w:rsidR="00845032" w:rsidRDefault="00845032" w:rsidP="00A65CCE"/>
    <w:p w14:paraId="2C60D60C" w14:textId="77777777" w:rsidR="00845032" w:rsidRDefault="00845032" w:rsidP="00A65CCE"/>
    <w:p w14:paraId="2C60D60D" w14:textId="77777777" w:rsidR="000F145D" w:rsidRDefault="000F145D" w:rsidP="00A65CCE">
      <w:pPr>
        <w:rPr>
          <w:noProof/>
          <w:lang w:eastAsia="de-AT"/>
        </w:rPr>
      </w:pPr>
    </w:p>
    <w:p w14:paraId="2C60D60E" w14:textId="77777777" w:rsidR="000F145D" w:rsidRDefault="000F145D" w:rsidP="00A65CCE">
      <w:pPr>
        <w:rPr>
          <w:noProof/>
          <w:lang w:eastAsia="de-AT"/>
        </w:rPr>
      </w:pPr>
    </w:p>
    <w:p w14:paraId="2C60D60F" w14:textId="77777777" w:rsidR="000F145D" w:rsidRDefault="000F145D" w:rsidP="00A65CCE">
      <w:pPr>
        <w:rPr>
          <w:noProof/>
          <w:lang w:eastAsia="de-AT"/>
        </w:rPr>
      </w:pPr>
    </w:p>
    <w:p w14:paraId="2C60D610" w14:textId="77777777" w:rsidR="000F145D" w:rsidRDefault="000F145D" w:rsidP="00A65CCE">
      <w:pPr>
        <w:rPr>
          <w:noProof/>
          <w:lang w:eastAsia="de-AT"/>
        </w:rPr>
      </w:pPr>
    </w:p>
    <w:p w14:paraId="2C60D611" w14:textId="77777777" w:rsidR="000F145D" w:rsidRDefault="000F145D" w:rsidP="00A65CCE">
      <w:pPr>
        <w:rPr>
          <w:noProof/>
          <w:lang w:eastAsia="de-AT"/>
        </w:rPr>
      </w:pPr>
    </w:p>
    <w:p w14:paraId="2C60D612" w14:textId="77777777" w:rsidR="000F145D" w:rsidRDefault="000F145D" w:rsidP="00A65CCE">
      <w:pPr>
        <w:rPr>
          <w:noProof/>
          <w:lang w:eastAsia="de-AT"/>
        </w:rPr>
      </w:pPr>
    </w:p>
    <w:p w14:paraId="2C60D613" w14:textId="77777777" w:rsidR="00BD7F32" w:rsidRDefault="00BD7F32" w:rsidP="00A65CCE">
      <w:pPr>
        <w:rPr>
          <w:noProof/>
          <w:lang w:eastAsia="de-AT"/>
        </w:rPr>
      </w:pPr>
    </w:p>
    <w:p w14:paraId="2C60D614" w14:textId="77777777" w:rsidR="000F145D" w:rsidRDefault="000F145D" w:rsidP="00A65CCE">
      <w:pPr>
        <w:rPr>
          <w:noProof/>
          <w:lang w:eastAsia="de-AT"/>
        </w:rPr>
      </w:pPr>
    </w:p>
    <w:p w14:paraId="2C60D615" w14:textId="77777777" w:rsidR="000F145D" w:rsidRDefault="00587142" w:rsidP="00A65CCE">
      <w:pPr>
        <w:rPr>
          <w:noProof/>
          <w:lang w:eastAsia="de-AT"/>
        </w:rPr>
      </w:pPr>
      <w:r>
        <w:rPr>
          <w:noProof/>
          <w:lang w:eastAsia="de-AT"/>
        </w:rPr>
        <mc:AlternateContent>
          <mc:Choice Requires="wpg">
            <w:drawing>
              <wp:anchor distT="0" distB="0" distL="114300" distR="114300" simplePos="0" relativeHeight="251867648" behindDoc="0" locked="0" layoutInCell="1" allowOverlap="1" wp14:anchorId="2C60D953" wp14:editId="2C60D954">
                <wp:simplePos x="0" y="0"/>
                <wp:positionH relativeFrom="column">
                  <wp:posOffset>72390</wp:posOffset>
                </wp:positionH>
                <wp:positionV relativeFrom="paragraph">
                  <wp:posOffset>-147955</wp:posOffset>
                </wp:positionV>
                <wp:extent cx="5579745" cy="8361045"/>
                <wp:effectExtent l="0" t="0" r="0" b="1905"/>
                <wp:wrapNone/>
                <wp:docPr id="348" name="Group 6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9745" cy="8361045"/>
                          <a:chOff x="1248" y="1707"/>
                          <a:chExt cx="8787" cy="13167"/>
                        </a:xfrm>
                      </wpg:grpSpPr>
                      <pic:pic xmlns:pic="http://schemas.openxmlformats.org/drawingml/2006/picture">
                        <pic:nvPicPr>
                          <pic:cNvPr id="349" name="Picture 653"/>
                          <pic:cNvPicPr>
                            <a:picLocks noChangeAspect="1" noChangeArrowheads="1"/>
                          </pic:cNvPicPr>
                        </pic:nvPicPr>
                        <pic:blipFill>
                          <a:blip r:embed="rId106">
                            <a:extLst>
                              <a:ext uri="{28A0092B-C50C-407E-A947-70E740481C1C}">
                                <a14:useLocalDpi xmlns:a14="http://schemas.microsoft.com/office/drawing/2010/main" val="0"/>
                              </a:ext>
                            </a:extLst>
                          </a:blip>
                          <a:srcRect l="-6847" t="-2116" b="-533"/>
                          <a:stretch>
                            <a:fillRect/>
                          </a:stretch>
                        </pic:blipFill>
                        <pic:spPr bwMode="auto">
                          <a:xfrm rot="21600000">
                            <a:off x="1248" y="3422"/>
                            <a:ext cx="8787" cy="10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ic:spPr>
                      </pic:pic>
                      <wps:wsp>
                        <wps:cNvPr id="350" name="Text Box 654"/>
                        <wps:cNvSpPr txBox="1">
                          <a:spLocks noChangeArrowheads="1"/>
                        </wps:cNvSpPr>
                        <wps:spPr bwMode="auto">
                          <a:xfrm rot="16200000">
                            <a:off x="3713" y="12494"/>
                            <a:ext cx="765" cy="3995"/>
                          </a:xfrm>
                          <a:prstGeom prst="rect">
                            <a:avLst/>
                          </a:prstGeom>
                          <a:solidFill>
                            <a:srgbClr val="FFFFFF"/>
                          </a:solidFill>
                          <a:ln w="9525">
                            <a:solidFill>
                              <a:srgbClr val="000000"/>
                            </a:solidFill>
                            <a:miter lim="800000"/>
                            <a:headEnd/>
                            <a:tailEnd/>
                          </a:ln>
                        </wps:spPr>
                        <wps:txbx>
                          <w:txbxContent>
                            <w:p w14:paraId="2C60DA45" w14:textId="77777777" w:rsidR="007521BE" w:rsidRDefault="007521BE" w:rsidP="000309E6">
                              <w:pPr>
                                <w:widowControl w:val="0"/>
                                <w:spacing w:after="200" w:line="273" w:lineRule="auto"/>
                                <w:jc w:val="right"/>
                                <w:rPr>
                                  <w:rFonts w:cs="Tahoma"/>
                                  <w:sz w:val="16"/>
                                  <w:szCs w:val="16"/>
                                </w:rPr>
                              </w:pPr>
                              <w:r>
                                <w:rPr>
                                  <w:rFonts w:cs="Tahoma"/>
                                  <w:sz w:val="16"/>
                                  <w:szCs w:val="16"/>
                                </w:rPr>
                                <w:t>L (dB)0</w:t>
                              </w:r>
                            </w:p>
                            <w:p w14:paraId="2C60DA46" w14:textId="77777777" w:rsidR="007521BE" w:rsidRDefault="007521BE" w:rsidP="000309E6">
                              <w:pPr>
                                <w:widowControl w:val="0"/>
                                <w:spacing w:after="200" w:line="273" w:lineRule="auto"/>
                                <w:jc w:val="right"/>
                                <w:rPr>
                                  <w:rFonts w:cs="Tahoma"/>
                                  <w:sz w:val="2"/>
                                  <w:szCs w:val="2"/>
                                </w:rPr>
                              </w:pPr>
                              <w:r>
                                <w:rPr>
                                  <w:rFonts w:cs="Tahoma"/>
                                  <w:sz w:val="2"/>
                                  <w:szCs w:val="2"/>
                                </w:rPr>
                                <w:t> </w:t>
                              </w:r>
                            </w:p>
                            <w:p w14:paraId="2C60DA47" w14:textId="77777777" w:rsidR="007521BE" w:rsidRDefault="007521BE" w:rsidP="000309E6">
                              <w:pPr>
                                <w:widowControl w:val="0"/>
                                <w:jc w:val="right"/>
                                <w:rPr>
                                  <w:rFonts w:cs="Tahoma"/>
                                  <w:sz w:val="16"/>
                                  <w:szCs w:val="16"/>
                                </w:rPr>
                              </w:pPr>
                              <w:r>
                                <w:rPr>
                                  <w:rFonts w:cs="Tahoma"/>
                                  <w:sz w:val="16"/>
                                  <w:szCs w:val="16"/>
                                </w:rPr>
                                <w:t>-10</w:t>
                              </w:r>
                            </w:p>
                            <w:p w14:paraId="2C60DA48" w14:textId="77777777" w:rsidR="007521BE" w:rsidRDefault="007521BE" w:rsidP="000309E6">
                              <w:pPr>
                                <w:widowControl w:val="0"/>
                                <w:spacing w:after="200" w:line="273" w:lineRule="auto"/>
                                <w:jc w:val="right"/>
                                <w:rPr>
                                  <w:rFonts w:cs="Tahoma"/>
                                  <w:sz w:val="4"/>
                                  <w:szCs w:val="4"/>
                                </w:rPr>
                              </w:pPr>
                              <w:r>
                                <w:rPr>
                                  <w:rFonts w:cs="Tahoma"/>
                                  <w:sz w:val="4"/>
                                  <w:szCs w:val="4"/>
                                </w:rPr>
                                <w:t> </w:t>
                              </w:r>
                            </w:p>
                            <w:p w14:paraId="2C60DA49" w14:textId="77777777" w:rsidR="007521BE" w:rsidRDefault="007521BE" w:rsidP="000309E6">
                              <w:pPr>
                                <w:widowControl w:val="0"/>
                                <w:jc w:val="right"/>
                                <w:rPr>
                                  <w:rFonts w:cs="Tahoma"/>
                                  <w:sz w:val="16"/>
                                  <w:szCs w:val="16"/>
                                </w:rPr>
                              </w:pPr>
                              <w:r>
                                <w:rPr>
                                  <w:rFonts w:cs="Tahoma"/>
                                  <w:sz w:val="16"/>
                                  <w:szCs w:val="16"/>
                                </w:rPr>
                                <w:t> </w:t>
                              </w:r>
                            </w:p>
                            <w:p w14:paraId="2C60DA4A" w14:textId="77777777" w:rsidR="007521BE" w:rsidRDefault="007521BE" w:rsidP="000309E6">
                              <w:pPr>
                                <w:widowControl w:val="0"/>
                                <w:jc w:val="right"/>
                                <w:rPr>
                                  <w:rFonts w:cs="Tahoma"/>
                                  <w:sz w:val="16"/>
                                  <w:szCs w:val="16"/>
                                </w:rPr>
                              </w:pPr>
                              <w:r>
                                <w:rPr>
                                  <w:rFonts w:cs="Tahoma"/>
                                  <w:sz w:val="16"/>
                                  <w:szCs w:val="16"/>
                                </w:rPr>
                                <w:t>-20</w:t>
                              </w:r>
                            </w:p>
                            <w:p w14:paraId="2C60DA4B" w14:textId="77777777" w:rsidR="007521BE" w:rsidRDefault="007521BE" w:rsidP="000309E6">
                              <w:pPr>
                                <w:widowControl w:val="0"/>
                                <w:spacing w:after="200" w:line="273" w:lineRule="auto"/>
                                <w:jc w:val="right"/>
                                <w:rPr>
                                  <w:rFonts w:cs="Tahoma"/>
                                  <w:sz w:val="10"/>
                                  <w:szCs w:val="10"/>
                                </w:rPr>
                              </w:pPr>
                              <w:r>
                                <w:rPr>
                                  <w:rFonts w:cs="Tahoma"/>
                                  <w:sz w:val="10"/>
                                  <w:szCs w:val="10"/>
                                </w:rPr>
                                <w:t> </w:t>
                              </w:r>
                            </w:p>
                            <w:p w14:paraId="2C60DA4C" w14:textId="77777777" w:rsidR="007521BE" w:rsidRDefault="007521BE" w:rsidP="000309E6">
                              <w:pPr>
                                <w:widowControl w:val="0"/>
                                <w:jc w:val="right"/>
                                <w:rPr>
                                  <w:rFonts w:ascii="Times New Roman" w:hAnsi="Times New Roman"/>
                                  <w:sz w:val="16"/>
                                  <w:szCs w:val="16"/>
                                </w:rPr>
                              </w:pPr>
                              <w:r>
                                <w:rPr>
                                  <w:sz w:val="16"/>
                                  <w:szCs w:val="16"/>
                                </w:rPr>
                                <w:t> </w:t>
                              </w:r>
                            </w:p>
                            <w:p w14:paraId="2C60DA4D" w14:textId="77777777" w:rsidR="007521BE" w:rsidRDefault="007521BE" w:rsidP="000309E6">
                              <w:pPr>
                                <w:widowControl w:val="0"/>
                                <w:jc w:val="right"/>
                                <w:rPr>
                                  <w:sz w:val="16"/>
                                  <w:szCs w:val="16"/>
                                </w:rPr>
                              </w:pPr>
                              <w:r>
                                <w:rPr>
                                  <w:sz w:val="16"/>
                                  <w:szCs w:val="16"/>
                                </w:rPr>
                                <w:t>-30</w:t>
                              </w:r>
                            </w:p>
                            <w:p w14:paraId="2C60DA4E" w14:textId="77777777" w:rsidR="007521BE" w:rsidRDefault="007521BE" w:rsidP="000309E6">
                              <w:pPr>
                                <w:widowControl w:val="0"/>
                                <w:spacing w:after="200" w:line="273" w:lineRule="auto"/>
                                <w:jc w:val="right"/>
                              </w:pPr>
                              <w:r>
                                <w:t> </w:t>
                              </w:r>
                            </w:p>
                            <w:p w14:paraId="2C60DA4F" w14:textId="77777777" w:rsidR="007521BE" w:rsidRDefault="007521BE" w:rsidP="000309E6">
                              <w:pPr>
                                <w:widowControl w:val="0"/>
                                <w:jc w:val="right"/>
                                <w:rPr>
                                  <w:sz w:val="16"/>
                                  <w:szCs w:val="16"/>
                                </w:rPr>
                              </w:pPr>
                              <w:r>
                                <w:rPr>
                                  <w:sz w:val="16"/>
                                  <w:szCs w:val="16"/>
                                </w:rPr>
                                <w:t>-40</w:t>
                              </w:r>
                            </w:p>
                            <w:p w14:paraId="2C60DA50" w14:textId="77777777" w:rsidR="007521BE" w:rsidRDefault="007521BE" w:rsidP="000309E6">
                              <w:pPr>
                                <w:widowControl w:val="0"/>
                                <w:spacing w:after="200" w:line="273" w:lineRule="auto"/>
                                <w:jc w:val="right"/>
                                <w:rPr>
                                  <w:sz w:val="16"/>
                                  <w:szCs w:val="16"/>
                                </w:rPr>
                              </w:pPr>
                              <w:r>
                                <w:rPr>
                                  <w:sz w:val="16"/>
                                  <w:szCs w:val="16"/>
                                </w:rPr>
                                <w:t> </w:t>
                              </w:r>
                            </w:p>
                            <w:p w14:paraId="2C60DA51" w14:textId="77777777" w:rsidR="007521BE" w:rsidRDefault="007521BE" w:rsidP="000309E6">
                              <w:pPr>
                                <w:widowControl w:val="0"/>
                                <w:spacing w:after="200" w:line="273" w:lineRule="auto"/>
                                <w:jc w:val="right"/>
                                <w:rPr>
                                  <w:sz w:val="20"/>
                                  <w:szCs w:val="20"/>
                                </w:rPr>
                              </w:pPr>
                              <w:r>
                                <w:rPr>
                                  <w:sz w:val="16"/>
                                  <w:szCs w:val="16"/>
                                </w:rPr>
                                <w:t>-50</w:t>
                              </w:r>
                            </w:p>
                          </w:txbxContent>
                        </wps:txbx>
                        <wps:bodyPr rot="0" vert="vert270" wrap="square" lIns="91440" tIns="45720" rIns="91440" bIns="45720" anchor="t" anchorCtr="0" upright="1">
                          <a:noAutofit/>
                        </wps:bodyPr>
                      </wps:wsp>
                      <pic:pic xmlns:pic="http://schemas.openxmlformats.org/drawingml/2006/picture">
                        <pic:nvPicPr>
                          <pic:cNvPr id="351" name="Picture 655"/>
                          <pic:cNvPicPr>
                            <a:picLocks noChangeAspect="1" noChangeArrowheads="1"/>
                          </pic:cNvPicPr>
                        </pic:nvPicPr>
                        <pic:blipFill>
                          <a:blip r:embed="rId106">
                            <a:extLst>
                              <a:ext uri="{28A0092B-C50C-407E-A947-70E740481C1C}">
                                <a14:useLocalDpi xmlns:a14="http://schemas.microsoft.com/office/drawing/2010/main" val="0"/>
                              </a:ext>
                            </a:extLst>
                          </a:blip>
                          <a:srcRect l="7629" t="5820" b="70369"/>
                          <a:stretch>
                            <a:fillRect/>
                          </a:stretch>
                        </pic:blipFill>
                        <pic:spPr bwMode="auto">
                          <a:xfrm rot="21600000">
                            <a:off x="2438" y="1847"/>
                            <a:ext cx="7597" cy="2551"/>
                          </a:xfrm>
                          <a:prstGeom prst="rect">
                            <a:avLst/>
                          </a:prstGeom>
                          <a:solidFill>
                            <a:srgbClr val="FFFFFF"/>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ic:spPr>
                      </pic:pic>
                      <wps:wsp>
                        <wps:cNvPr id="129" name="Text Box 645"/>
                        <wps:cNvSpPr txBox="1">
                          <a:spLocks noChangeArrowheads="1"/>
                        </wps:cNvSpPr>
                        <wps:spPr bwMode="auto">
                          <a:xfrm>
                            <a:off x="5865" y="1707"/>
                            <a:ext cx="459" cy="12221"/>
                          </a:xfrm>
                          <a:prstGeom prst="rect">
                            <a:avLst/>
                          </a:prstGeom>
                          <a:solidFill>
                            <a:srgbClr val="FFFFFF"/>
                          </a:solidFill>
                          <a:ln w="9525">
                            <a:solidFill>
                              <a:srgbClr val="000000"/>
                            </a:solidFill>
                            <a:miter lim="800000"/>
                            <a:headEnd/>
                            <a:tailEnd/>
                          </a:ln>
                        </wps:spPr>
                        <wps:txbx>
                          <w:txbxContent>
                            <w:p w14:paraId="2C60DA52" w14:textId="77777777" w:rsidR="007521BE" w:rsidRPr="00281453" w:rsidRDefault="007521BE" w:rsidP="00975A47">
                              <w:pPr>
                                <w:rPr>
                                  <w:sz w:val="14"/>
                                </w:rPr>
                              </w:pPr>
                              <w:r w:rsidRPr="00281453">
                                <w:rPr>
                                  <w:sz w:val="14"/>
                                </w:rPr>
                                <w:t>10</w:t>
                              </w:r>
                              <w:r>
                                <w:rPr>
                                  <w:sz w:val="14"/>
                                </w:rPr>
                                <w:t xml:space="preserve">                 30                        100                     300                        1k                        3k                         10k                     30k                      100k                     300k            1M [Hz]                 </w:t>
                              </w:r>
                            </w:p>
                          </w:txbxContent>
                        </wps:txbx>
                        <wps:bodyPr rot="0" vert="vert270"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id="Group 656" o:spid="_x0000_s1029" style="position:absolute;margin-left:5.7pt;margin-top:-11.65pt;width:439.35pt;height:658.35pt;z-index:251867648" coordorigin="1248,1707" coordsize="8787,131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">
                <v:shape id="Picture 653" o:spid="_x0000_s1030" type="#_x0000_t75" style="position:absolute;left:1248;top:3422;width:8787;height:10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" strokecolor="black [0]" insetpen="t">
                  <v:imagedata r:id="rId146" o:title="" croptop="-1387f" cropbottom="-349f" cropleft="-4487f"/>
                  <v:shadow color="#ccc"/>
                </v:shape>
                <v:shape id="Text Box 654" o:spid="_x0000_s1031" type="#_x0000_t202" style="position:absolute;left:3713;top:12494;width:765;height:399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">
                  <v:textbox style="layout-flow:vertical;mso-layout-flow-alt:bottom-to-top">
                    <w:txbxContent>
                      <w:p w:rsidR="007521BE" w:rsidRDefault="007521BE" w:rsidP="000309E6">
                        <w:pPr>
                          <w:widowControl w:val="0"/>
                          <w:spacing w:after="200" w:line="273" w:lineRule="auto"/>
                          <w:jc w:val="right"/>
                          <w:rPr>
                            <w:rFonts w:cs="Tahoma"/>
                            <w:sz w:val="16"/>
                            <w:szCs w:val="16"/>
                          </w:rPr>
                        </w:pPr>
                        <w:r>
                          <w:rPr>
                            <w:rFonts w:cs="Tahoma"/>
                            <w:sz w:val="16"/>
                            <w:szCs w:val="16"/>
                          </w:rPr>
                          <w:t>L (dB)0</w:t>
                        </w:r>
                      </w:p>
                      <w:p w:rsidR="007521BE" w:rsidRDefault="007521BE" w:rsidP="000309E6">
                        <w:pPr>
                          <w:widowControl w:val="0"/>
                          <w:spacing w:after="200" w:line="273" w:lineRule="auto"/>
                          <w:jc w:val="right"/>
                          <w:rPr>
                            <w:rFonts w:cs="Tahoma"/>
                            <w:sz w:val="2"/>
                            <w:szCs w:val="2"/>
                          </w:rPr>
                        </w:pPr>
                        <w:r>
                          <w:rPr>
                            <w:rFonts w:cs="Tahoma"/>
                            <w:sz w:val="2"/>
                            <w:szCs w:val="2"/>
                          </w:rPr>
                          <w:t> </w:t>
                        </w:r>
                      </w:p>
                      <w:p w:rsidR="007521BE" w:rsidRDefault="007521BE" w:rsidP="000309E6">
                        <w:pPr>
                          <w:widowControl w:val="0"/>
                          <w:jc w:val="right"/>
                          <w:rPr>
                            <w:rFonts w:cs="Tahoma"/>
                            <w:sz w:val="16"/>
                            <w:szCs w:val="16"/>
                          </w:rPr>
                        </w:pPr>
                        <w:r>
                          <w:rPr>
                            <w:rFonts w:cs="Tahoma"/>
                            <w:sz w:val="16"/>
                            <w:szCs w:val="16"/>
                          </w:rPr>
                          <w:t>-10</w:t>
                        </w:r>
                      </w:p>
                      <w:p w:rsidR="007521BE" w:rsidRDefault="007521BE" w:rsidP="000309E6">
                        <w:pPr>
                          <w:widowControl w:val="0"/>
                          <w:spacing w:after="200" w:line="273" w:lineRule="auto"/>
                          <w:jc w:val="right"/>
                          <w:rPr>
                            <w:rFonts w:cs="Tahoma"/>
                            <w:sz w:val="4"/>
                            <w:szCs w:val="4"/>
                          </w:rPr>
                        </w:pPr>
                        <w:r>
                          <w:rPr>
                            <w:rFonts w:cs="Tahoma"/>
                            <w:sz w:val="4"/>
                            <w:szCs w:val="4"/>
                          </w:rPr>
                          <w:t> </w:t>
                        </w:r>
                      </w:p>
                      <w:p w:rsidR="007521BE" w:rsidRDefault="007521BE" w:rsidP="000309E6">
                        <w:pPr>
                          <w:widowControl w:val="0"/>
                          <w:jc w:val="right"/>
                          <w:rPr>
                            <w:rFonts w:cs="Tahoma"/>
                            <w:sz w:val="16"/>
                            <w:szCs w:val="16"/>
                          </w:rPr>
                        </w:pPr>
                        <w:r>
                          <w:rPr>
                            <w:rFonts w:cs="Tahoma"/>
                            <w:sz w:val="16"/>
                            <w:szCs w:val="16"/>
                          </w:rPr>
                          <w:t> </w:t>
                        </w:r>
                      </w:p>
                      <w:p w:rsidR="007521BE" w:rsidRDefault="007521BE" w:rsidP="000309E6">
                        <w:pPr>
                          <w:widowControl w:val="0"/>
                          <w:jc w:val="right"/>
                          <w:rPr>
                            <w:rFonts w:cs="Tahoma"/>
                            <w:sz w:val="16"/>
                            <w:szCs w:val="16"/>
                          </w:rPr>
                        </w:pPr>
                        <w:r>
                          <w:rPr>
                            <w:rFonts w:cs="Tahoma"/>
                            <w:sz w:val="16"/>
                            <w:szCs w:val="16"/>
                          </w:rPr>
                          <w:t>-20</w:t>
                        </w:r>
                      </w:p>
                      <w:p w:rsidR="007521BE" w:rsidRDefault="007521BE" w:rsidP="000309E6">
                        <w:pPr>
                          <w:widowControl w:val="0"/>
                          <w:spacing w:after="200" w:line="273" w:lineRule="auto"/>
                          <w:jc w:val="right"/>
                          <w:rPr>
                            <w:rFonts w:cs="Tahoma"/>
                            <w:sz w:val="10"/>
                            <w:szCs w:val="10"/>
                          </w:rPr>
                        </w:pPr>
                        <w:r>
                          <w:rPr>
                            <w:rFonts w:cs="Tahoma"/>
                            <w:sz w:val="10"/>
                            <w:szCs w:val="10"/>
                          </w:rPr>
                          <w:t> </w:t>
                        </w:r>
                      </w:p>
                      <w:p w:rsidR="007521BE" w:rsidRDefault="007521BE" w:rsidP="000309E6">
                        <w:pPr>
                          <w:widowControl w:val="0"/>
                          <w:jc w:val="right"/>
                          <w:rPr>
                            <w:rFonts w:ascii="Times New Roman" w:hAnsi="Times New Roman"/>
                            <w:sz w:val="16"/>
                            <w:szCs w:val="16"/>
                          </w:rPr>
                        </w:pPr>
                        <w:r>
                          <w:rPr>
                            <w:sz w:val="16"/>
                            <w:szCs w:val="16"/>
                          </w:rPr>
                          <w:t> </w:t>
                        </w:r>
                      </w:p>
                      <w:p w:rsidR="007521BE" w:rsidRDefault="007521BE" w:rsidP="000309E6">
                        <w:pPr>
                          <w:widowControl w:val="0"/>
                          <w:jc w:val="right"/>
                          <w:rPr>
                            <w:sz w:val="16"/>
                            <w:szCs w:val="16"/>
                          </w:rPr>
                        </w:pPr>
                        <w:r>
                          <w:rPr>
                            <w:sz w:val="16"/>
                            <w:szCs w:val="16"/>
                          </w:rPr>
                          <w:t>-30</w:t>
                        </w:r>
                      </w:p>
                      <w:p w:rsidR="007521BE" w:rsidRDefault="007521BE" w:rsidP="000309E6">
                        <w:pPr>
                          <w:widowControl w:val="0"/>
                          <w:spacing w:after="200" w:line="273" w:lineRule="auto"/>
                          <w:jc w:val="right"/>
                        </w:pPr>
                        <w:r>
                          <w:t> </w:t>
                        </w:r>
                      </w:p>
                      <w:p w:rsidR="007521BE" w:rsidRDefault="007521BE" w:rsidP="000309E6">
                        <w:pPr>
                          <w:widowControl w:val="0"/>
                          <w:jc w:val="right"/>
                          <w:rPr>
                            <w:sz w:val="16"/>
                            <w:szCs w:val="16"/>
                          </w:rPr>
                        </w:pPr>
                        <w:r>
                          <w:rPr>
                            <w:sz w:val="16"/>
                            <w:szCs w:val="16"/>
                          </w:rPr>
                          <w:t>-40</w:t>
                        </w:r>
                      </w:p>
                      <w:p w:rsidR="007521BE" w:rsidRDefault="007521BE" w:rsidP="000309E6">
                        <w:pPr>
                          <w:widowControl w:val="0"/>
                          <w:spacing w:after="200" w:line="273" w:lineRule="auto"/>
                          <w:jc w:val="right"/>
                          <w:rPr>
                            <w:sz w:val="16"/>
                            <w:szCs w:val="16"/>
                          </w:rPr>
                        </w:pPr>
                        <w:r>
                          <w:rPr>
                            <w:sz w:val="16"/>
                            <w:szCs w:val="16"/>
                          </w:rPr>
                          <w:t> </w:t>
                        </w:r>
                      </w:p>
                      <w:p w:rsidR="007521BE" w:rsidRDefault="007521BE" w:rsidP="000309E6">
                        <w:pPr>
                          <w:widowControl w:val="0"/>
                          <w:spacing w:after="200" w:line="273" w:lineRule="auto"/>
                          <w:jc w:val="right"/>
                          <w:rPr>
                            <w:sz w:val="20"/>
                            <w:szCs w:val="20"/>
                          </w:rPr>
                        </w:pPr>
                        <w:r>
                          <w:rPr>
                            <w:sz w:val="16"/>
                            <w:szCs w:val="16"/>
                          </w:rPr>
                          <w:t>-50</w:t>
                        </w:r>
                      </w:p>
                    </w:txbxContent>
                  </v:textbox>
                </v:shape>
                <v:shape id="Picture 655" o:spid="_x0000_s1032" type="#_x0000_t75" style="position:absolute;left:2438;top:1847;width:7597;height:25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" filled="t" strokecolor="black [0]" insetpen="t">
                  <v:imagedata r:id="rId146" o:title="" croptop="3814f" cropbottom="46117f" cropleft="5000f"/>
                  <v:shadow color="#ccc"/>
                </v:shape>
                <v:shape id="Text Box 645" o:spid="_x0000_s1033" type="#_x0000_t202" style="position:absolute;left:5865;top:1707;width:459;height:12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">
                  <v:textbox style="layout-flow:vertical;mso-layout-flow-alt:bottom-to-top">
                    <w:txbxContent>
                      <w:p w:rsidR="007521BE" w:rsidRPr="00281453" w:rsidRDefault="007521BE" w:rsidP="00975A47">
                        <w:pPr>
                          <w:rPr>
                            <w:sz w:val="14"/>
                          </w:rPr>
                        </w:pPr>
                        <w:r w:rsidRPr="00281453">
                          <w:rPr>
                            <w:sz w:val="14"/>
                          </w:rPr>
                          <w:t>10</w:t>
                        </w:r>
                        <w:r>
                          <w:rPr>
                            <w:sz w:val="14"/>
                          </w:rPr>
                          <w:t xml:space="preserve">                 30                        100                     300                        1k                        3k                         10k                     30k                      100k                     300k            1M [Hz]                 </w:t>
                        </w:r>
                      </w:p>
                    </w:txbxContent>
                  </v:textbox>
                </v:shape>
              </v:group>
            </w:pict>
          </mc:Fallback>
        </mc:AlternateContent>
      </w:r>
      <w:r>
        <w:rPr>
          <w:noProof/>
          <w:lang w:eastAsia="de-AT"/>
        </w:rPr>
        <mc:AlternateContent>
          <mc:Choice Requires="wps">
            <w:drawing>
              <wp:anchor distT="0" distB="0" distL="114300" distR="114300" simplePos="0" relativeHeight="251878912" behindDoc="0" locked="0" layoutInCell="1" allowOverlap="1" wp14:anchorId="2C60D955" wp14:editId="2C60D956">
                <wp:simplePos x="0" y="0"/>
                <wp:positionH relativeFrom="column">
                  <wp:posOffset>5465445</wp:posOffset>
                </wp:positionH>
                <wp:positionV relativeFrom="paragraph">
                  <wp:posOffset>-184150</wp:posOffset>
                </wp:positionV>
                <wp:extent cx="291465" cy="7854315"/>
                <wp:effectExtent l="0" t="0" r="0" b="0"/>
                <wp:wrapNone/>
                <wp:docPr id="347" name="Text Box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 cy="7854315"/>
                        </a:xfrm>
                        <a:prstGeom prst="rect">
                          <a:avLst/>
                        </a:prstGeom>
                        <a:solidFill>
                          <a:srgbClr val="FFFFFF"/>
                        </a:solidFill>
                        <a:ln w="9525">
                          <a:solidFill>
                            <a:srgbClr val="000000"/>
                          </a:solidFill>
                          <a:miter lim="800000"/>
                          <a:headEnd/>
                          <a:tailEnd/>
                        </a:ln>
                      </wps:spPr>
                      <wps:txbx>
                        <w:txbxContent>
                          <w:p w14:paraId="2C60DA53" w14:textId="77777777" w:rsidR="007521BE" w:rsidRPr="00281453" w:rsidRDefault="007521BE">
                            <w:pPr>
                              <w:rPr>
                                <w:sz w:val="14"/>
                              </w:rPr>
                            </w:pPr>
                            <w:r w:rsidRPr="00281453">
                              <w:rPr>
                                <w:sz w:val="14"/>
                              </w:rPr>
                              <w:t>10</w:t>
                            </w:r>
                            <w:r>
                              <w:rPr>
                                <w:sz w:val="14"/>
                              </w:rPr>
                              <w:t xml:space="preserve">                 30                        100                      300                        1k                        3k                         10k                     30k                      100k                     300k                1M [Hz]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id="Text Box 644" o:spid="_x0000_s1034" type="#_x0000_t202" style="position:absolute;margin-left:430.35pt;margin-top:-14.5pt;width:22.95pt;height:618.4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">
                <v:textbox style="layout-flow:vertical;mso-layout-flow-alt:bottom-to-top">
                  <w:txbxContent>
                    <w:p w:rsidR="007521BE" w:rsidRPr="00281453" w:rsidRDefault="007521BE">
                      <w:pPr>
                        <w:rPr>
                          <w:sz w:val="14"/>
                        </w:rPr>
                      </w:pPr>
                      <w:r w:rsidRPr="00281453">
                        <w:rPr>
                          <w:sz w:val="14"/>
                        </w:rPr>
                        <w:t>10</w:t>
                      </w:r>
                      <w:r>
                        <w:rPr>
                          <w:sz w:val="14"/>
                        </w:rPr>
                        <w:t xml:space="preserve">                 30                        100                      300                        1k                        3k                         10k                     30k                      100k                     300k                1M [Hz]                 </w:t>
                      </w:r>
                    </w:p>
                  </w:txbxContent>
                </v:textbox>
              </v:shape>
            </w:pict>
          </mc:Fallback>
        </mc:AlternateContent>
      </w:r>
    </w:p>
    <w:p w14:paraId="2C60D616" w14:textId="77777777" w:rsidR="000F145D" w:rsidRDefault="000F145D" w:rsidP="00A65CCE">
      <w:pPr>
        <w:rPr>
          <w:noProof/>
          <w:lang w:eastAsia="de-AT"/>
        </w:rPr>
      </w:pPr>
    </w:p>
    <w:p w14:paraId="2C60D617" w14:textId="77777777" w:rsidR="000F145D" w:rsidRDefault="000F145D" w:rsidP="00A65CCE">
      <w:pPr>
        <w:rPr>
          <w:noProof/>
          <w:lang w:eastAsia="de-AT"/>
        </w:rPr>
      </w:pPr>
    </w:p>
    <w:p w14:paraId="2C60D618" w14:textId="77777777" w:rsidR="000F145D" w:rsidRDefault="000F145D" w:rsidP="00A65CCE">
      <w:pPr>
        <w:rPr>
          <w:noProof/>
          <w:lang w:eastAsia="de-AT"/>
        </w:rPr>
      </w:pPr>
    </w:p>
    <w:p w14:paraId="2C60D619" w14:textId="77777777" w:rsidR="000F145D" w:rsidRDefault="000F145D" w:rsidP="00A65CCE">
      <w:pPr>
        <w:rPr>
          <w:noProof/>
          <w:lang w:eastAsia="de-AT"/>
        </w:rPr>
      </w:pPr>
    </w:p>
    <w:p w14:paraId="2C60D61A" w14:textId="77777777" w:rsidR="000F145D" w:rsidRDefault="000F145D" w:rsidP="00A65CCE">
      <w:pPr>
        <w:rPr>
          <w:noProof/>
          <w:lang w:eastAsia="de-AT"/>
        </w:rPr>
      </w:pPr>
    </w:p>
    <w:p w14:paraId="2C60D61B" w14:textId="77777777" w:rsidR="000F145D" w:rsidRDefault="000F145D" w:rsidP="00A65CCE">
      <w:pPr>
        <w:rPr>
          <w:noProof/>
          <w:lang w:eastAsia="de-AT"/>
        </w:rPr>
      </w:pPr>
    </w:p>
    <w:p w14:paraId="2C60D61C" w14:textId="77777777" w:rsidR="000F145D" w:rsidRDefault="000F145D" w:rsidP="00A65CCE">
      <w:pPr>
        <w:rPr>
          <w:noProof/>
          <w:lang w:eastAsia="de-AT"/>
        </w:rPr>
      </w:pPr>
    </w:p>
    <w:p w14:paraId="2C60D61D" w14:textId="77777777" w:rsidR="000F145D" w:rsidRDefault="000F145D" w:rsidP="00A65CCE">
      <w:pPr>
        <w:rPr>
          <w:noProof/>
          <w:lang w:eastAsia="de-AT"/>
        </w:rPr>
      </w:pPr>
    </w:p>
    <w:p w14:paraId="2C60D61E" w14:textId="77777777" w:rsidR="000F145D" w:rsidRDefault="000F145D" w:rsidP="00A65CCE">
      <w:pPr>
        <w:rPr>
          <w:noProof/>
          <w:lang w:eastAsia="de-AT"/>
        </w:rPr>
      </w:pPr>
    </w:p>
    <w:p w14:paraId="2C60D61F" w14:textId="77777777" w:rsidR="000F145D" w:rsidRDefault="000F145D" w:rsidP="00A65CCE">
      <w:pPr>
        <w:rPr>
          <w:noProof/>
          <w:lang w:eastAsia="de-AT"/>
        </w:rPr>
      </w:pPr>
    </w:p>
    <w:p w14:paraId="2C60D620" w14:textId="77777777" w:rsidR="000F145D" w:rsidRDefault="000F145D" w:rsidP="00A65CCE">
      <w:pPr>
        <w:rPr>
          <w:noProof/>
          <w:lang w:eastAsia="de-AT"/>
        </w:rPr>
      </w:pPr>
    </w:p>
    <w:p w14:paraId="2C60D621" w14:textId="77777777" w:rsidR="000F145D" w:rsidRDefault="000F145D" w:rsidP="00A65CCE">
      <w:pPr>
        <w:rPr>
          <w:noProof/>
          <w:lang w:eastAsia="de-AT"/>
        </w:rPr>
      </w:pPr>
    </w:p>
    <w:p w14:paraId="2C60D622" w14:textId="77777777" w:rsidR="000F145D" w:rsidRDefault="000F145D" w:rsidP="00A65CCE">
      <w:pPr>
        <w:rPr>
          <w:noProof/>
          <w:lang w:eastAsia="de-AT"/>
        </w:rPr>
      </w:pPr>
    </w:p>
    <w:p w14:paraId="2C60D623" w14:textId="77777777" w:rsidR="000F145D" w:rsidRDefault="000F145D" w:rsidP="00A65CCE">
      <w:pPr>
        <w:rPr>
          <w:noProof/>
          <w:lang w:eastAsia="de-AT"/>
        </w:rPr>
      </w:pPr>
    </w:p>
    <w:p w14:paraId="2C60D624" w14:textId="77777777" w:rsidR="000F145D" w:rsidRDefault="000F145D" w:rsidP="00A65CCE">
      <w:pPr>
        <w:rPr>
          <w:noProof/>
          <w:lang w:eastAsia="de-AT"/>
        </w:rPr>
      </w:pPr>
    </w:p>
    <w:p w14:paraId="2C60D625" w14:textId="77777777" w:rsidR="000F145D" w:rsidRDefault="000F145D" w:rsidP="00A65CCE">
      <w:pPr>
        <w:rPr>
          <w:noProof/>
          <w:lang w:eastAsia="de-AT"/>
        </w:rPr>
      </w:pPr>
    </w:p>
    <w:p w14:paraId="2C60D626" w14:textId="77777777" w:rsidR="000F145D" w:rsidRDefault="000F145D" w:rsidP="00A65CCE">
      <w:pPr>
        <w:rPr>
          <w:noProof/>
          <w:lang w:eastAsia="de-AT"/>
        </w:rPr>
      </w:pPr>
    </w:p>
    <w:p w14:paraId="2C60D627" w14:textId="77777777" w:rsidR="000F145D" w:rsidRDefault="000F145D" w:rsidP="00A65CCE">
      <w:pPr>
        <w:rPr>
          <w:noProof/>
          <w:lang w:eastAsia="de-AT"/>
        </w:rPr>
      </w:pPr>
    </w:p>
    <w:p w14:paraId="2C60D628" w14:textId="77777777" w:rsidR="000F145D" w:rsidRDefault="000F145D" w:rsidP="00A65CCE">
      <w:pPr>
        <w:rPr>
          <w:noProof/>
          <w:lang w:eastAsia="de-AT"/>
        </w:rPr>
      </w:pPr>
    </w:p>
    <w:p w14:paraId="2C60D629" w14:textId="77777777" w:rsidR="000F145D" w:rsidRDefault="000F145D" w:rsidP="00A65CCE">
      <w:pPr>
        <w:rPr>
          <w:noProof/>
          <w:lang w:eastAsia="de-AT"/>
        </w:rPr>
      </w:pPr>
    </w:p>
    <w:p w14:paraId="2C60D62A" w14:textId="77777777" w:rsidR="000F145D" w:rsidRDefault="000F145D" w:rsidP="00A65CCE">
      <w:pPr>
        <w:rPr>
          <w:noProof/>
          <w:lang w:eastAsia="de-AT"/>
        </w:rPr>
      </w:pPr>
    </w:p>
    <w:p w14:paraId="2C60D62B" w14:textId="77777777" w:rsidR="000F145D" w:rsidRDefault="000F145D" w:rsidP="00A65CCE">
      <w:pPr>
        <w:rPr>
          <w:noProof/>
          <w:lang w:eastAsia="de-AT"/>
        </w:rPr>
      </w:pPr>
    </w:p>
    <w:p w14:paraId="2C60D62C" w14:textId="77777777" w:rsidR="000F145D" w:rsidRDefault="000F145D" w:rsidP="00A65CCE">
      <w:pPr>
        <w:rPr>
          <w:noProof/>
          <w:lang w:eastAsia="de-AT"/>
        </w:rPr>
      </w:pPr>
    </w:p>
    <w:p w14:paraId="2C60D62D" w14:textId="77777777" w:rsidR="000F145D" w:rsidRDefault="000F145D" w:rsidP="00A65CCE">
      <w:pPr>
        <w:rPr>
          <w:noProof/>
          <w:lang w:eastAsia="de-AT"/>
        </w:rPr>
      </w:pPr>
    </w:p>
    <w:p w14:paraId="2C60D62E" w14:textId="77777777" w:rsidR="000F145D" w:rsidRDefault="000F145D" w:rsidP="00A65CCE">
      <w:pPr>
        <w:rPr>
          <w:noProof/>
          <w:lang w:eastAsia="de-AT"/>
        </w:rPr>
      </w:pPr>
    </w:p>
    <w:p w14:paraId="2C60D62F" w14:textId="77777777" w:rsidR="000F145D" w:rsidRDefault="000F145D" w:rsidP="00A65CCE">
      <w:pPr>
        <w:rPr>
          <w:noProof/>
          <w:lang w:eastAsia="de-AT"/>
        </w:rPr>
      </w:pPr>
    </w:p>
    <w:p w14:paraId="2C60D630" w14:textId="77777777" w:rsidR="000F145D" w:rsidRDefault="000F145D" w:rsidP="00A65CCE">
      <w:pPr>
        <w:rPr>
          <w:noProof/>
          <w:lang w:eastAsia="de-AT"/>
        </w:rPr>
      </w:pPr>
    </w:p>
    <w:p w14:paraId="2C60D631" w14:textId="77777777" w:rsidR="000F145D" w:rsidRDefault="000F145D" w:rsidP="00A65CCE">
      <w:pPr>
        <w:rPr>
          <w:noProof/>
          <w:lang w:eastAsia="de-AT"/>
        </w:rPr>
      </w:pPr>
    </w:p>
    <w:p w14:paraId="2C60D632" w14:textId="77777777" w:rsidR="000F145D" w:rsidRDefault="000F145D" w:rsidP="00A65CCE">
      <w:pPr>
        <w:rPr>
          <w:noProof/>
          <w:lang w:eastAsia="de-AT"/>
        </w:rPr>
      </w:pPr>
    </w:p>
    <w:p w14:paraId="2C60D633" w14:textId="77777777" w:rsidR="000F145D" w:rsidRDefault="000F145D" w:rsidP="00A65CCE">
      <w:pPr>
        <w:rPr>
          <w:noProof/>
          <w:lang w:eastAsia="de-AT"/>
        </w:rPr>
      </w:pPr>
    </w:p>
    <w:p w14:paraId="2C60D634" w14:textId="77777777" w:rsidR="000F145D" w:rsidRDefault="000F145D" w:rsidP="00A65CCE">
      <w:pPr>
        <w:rPr>
          <w:noProof/>
          <w:lang w:eastAsia="de-AT"/>
        </w:rPr>
      </w:pPr>
    </w:p>
    <w:p w14:paraId="2C60D635" w14:textId="77777777" w:rsidR="000F145D" w:rsidRDefault="000F145D" w:rsidP="00A65CCE">
      <w:pPr>
        <w:rPr>
          <w:noProof/>
          <w:lang w:eastAsia="de-AT"/>
        </w:rPr>
      </w:pPr>
    </w:p>
    <w:p w14:paraId="2C60D636" w14:textId="77777777" w:rsidR="000F145D" w:rsidRDefault="000F145D" w:rsidP="00A65CCE">
      <w:pPr>
        <w:rPr>
          <w:noProof/>
          <w:lang w:eastAsia="de-AT"/>
        </w:rPr>
      </w:pPr>
    </w:p>
    <w:p w14:paraId="2C60D637" w14:textId="77777777" w:rsidR="000F145D" w:rsidRDefault="000F145D" w:rsidP="00A65CCE">
      <w:pPr>
        <w:rPr>
          <w:noProof/>
          <w:lang w:eastAsia="de-AT"/>
        </w:rPr>
      </w:pPr>
    </w:p>
    <w:p w14:paraId="2C60D638" w14:textId="77777777" w:rsidR="000F145D" w:rsidRDefault="000F145D" w:rsidP="00A65CCE">
      <w:pPr>
        <w:rPr>
          <w:noProof/>
          <w:lang w:eastAsia="de-AT"/>
        </w:rPr>
      </w:pPr>
    </w:p>
    <w:p w14:paraId="2C60D639" w14:textId="77777777" w:rsidR="000F145D" w:rsidRDefault="000F145D" w:rsidP="00A65CCE">
      <w:pPr>
        <w:rPr>
          <w:noProof/>
          <w:lang w:eastAsia="de-AT"/>
        </w:rPr>
      </w:pPr>
    </w:p>
    <w:p w14:paraId="2C60D63A" w14:textId="77777777" w:rsidR="000F145D" w:rsidRDefault="000F145D" w:rsidP="00A65CCE">
      <w:pPr>
        <w:rPr>
          <w:noProof/>
          <w:lang w:eastAsia="de-AT"/>
        </w:rPr>
      </w:pPr>
    </w:p>
    <w:p w14:paraId="2C60D63B" w14:textId="77777777" w:rsidR="000F145D" w:rsidRDefault="000F145D" w:rsidP="00A65CCE">
      <w:pPr>
        <w:rPr>
          <w:noProof/>
          <w:lang w:eastAsia="de-AT"/>
        </w:rPr>
      </w:pPr>
    </w:p>
    <w:p w14:paraId="2C60D63C" w14:textId="77777777" w:rsidR="000F145D" w:rsidRDefault="000F145D" w:rsidP="00A65CCE">
      <w:pPr>
        <w:rPr>
          <w:noProof/>
          <w:lang w:eastAsia="de-AT"/>
        </w:rPr>
      </w:pPr>
    </w:p>
    <w:p w14:paraId="2C60D63D" w14:textId="77777777" w:rsidR="00845032" w:rsidRPr="00EF074B" w:rsidRDefault="00845032" w:rsidP="00A65CCE">
      <w:pPr>
        <w:pStyle w:val="StandardWeb"/>
      </w:pPr>
      <w:r w:rsidRPr="00EF074B">
        <w:lastRenderedPageBreak/>
        <w:t xml:space="preserve">Die Zeitkonstante </w:t>
      </w:r>
      <w:r w:rsidR="0096402B">
        <w:rPr>
          <w:noProof/>
          <w:lang w:eastAsia="de-AT"/>
        </w:rPr>
        <w:drawing>
          <wp:inline distT="0" distB="0" distL="0" distR="0" wp14:anchorId="2C60D957" wp14:editId="2C60D958">
            <wp:extent cx="736600" cy="146050"/>
            <wp:effectExtent l="19050" t="0" r="6350" b="0"/>
            <wp:docPr id="24" name="Bild 24" descr="tex2html_wrap_inline9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ex2html_wrap_inline9241"/>
                    <pic:cNvPicPr>
                      <a:picLocks noChangeAspect="1" noChangeArrowheads="1"/>
                    </pic:cNvPicPr>
                  </pic:nvPicPr>
                  <pic:blipFill>
                    <a:blip r:embed="rId147" cstate="print"/>
                    <a:srcRect/>
                    <a:stretch>
                      <a:fillRect/>
                    </a:stretch>
                  </pic:blipFill>
                  <pic:spPr bwMode="auto">
                    <a:xfrm>
                      <a:off x="0" y="0"/>
                      <a:ext cx="736600" cy="146050"/>
                    </a:xfrm>
                    <a:prstGeom prst="rect">
                      <a:avLst/>
                    </a:prstGeom>
                    <a:noFill/>
                    <a:ln w="9525">
                      <a:noFill/>
                      <a:miter lim="800000"/>
                      <a:headEnd/>
                      <a:tailEnd/>
                    </a:ln>
                  </pic:spPr>
                </pic:pic>
              </a:graphicData>
            </a:graphic>
          </wp:inline>
        </w:drawing>
      </w:r>
      <w:r w:rsidRPr="00EF074B">
        <w:t xml:space="preserve">bestimmt das Verhalten der Schaltung. </w:t>
      </w:r>
    </w:p>
    <w:p w14:paraId="2C60D63E" w14:textId="77777777" w:rsidR="00845032" w:rsidRPr="00EF074B" w:rsidRDefault="00845032" w:rsidP="00A65CCE">
      <w:pPr>
        <w:pStyle w:val="StandardWeb"/>
      </w:pPr>
      <w:r w:rsidRPr="00EF074B">
        <w:t xml:space="preserve">  </w:t>
      </w:r>
      <w:r w:rsidR="0096402B">
        <w:rPr>
          <w:noProof/>
          <w:lang w:eastAsia="de-AT"/>
        </w:rPr>
        <w:drawing>
          <wp:inline distT="0" distB="0" distL="0" distR="0" wp14:anchorId="2C60D959" wp14:editId="2C60D95A">
            <wp:extent cx="2355850" cy="1600200"/>
            <wp:effectExtent l="19050" t="0" r="6350" b="0"/>
            <wp:docPr id="25" name="Bild 25" descr="figure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2822"/>
                    <pic:cNvPicPr>
                      <a:picLocks noChangeAspect="1" noChangeArrowheads="1"/>
                    </pic:cNvPicPr>
                  </pic:nvPicPr>
                  <pic:blipFill>
                    <a:blip r:embed="rId148" cstate="print"/>
                    <a:srcRect/>
                    <a:stretch>
                      <a:fillRect/>
                    </a:stretch>
                  </pic:blipFill>
                  <pic:spPr bwMode="auto">
                    <a:xfrm>
                      <a:off x="0" y="0"/>
                      <a:ext cx="2355850" cy="1600200"/>
                    </a:xfrm>
                    <a:prstGeom prst="rect">
                      <a:avLst/>
                    </a:prstGeom>
                    <a:noFill/>
                    <a:ln w="9525">
                      <a:noFill/>
                      <a:miter lim="800000"/>
                      <a:headEnd/>
                      <a:tailEnd/>
                    </a:ln>
                  </pic:spPr>
                </pic:pic>
              </a:graphicData>
            </a:graphic>
          </wp:inline>
        </w:drawing>
      </w:r>
      <w:r w:rsidRPr="00EF074B">
        <w:br/>
      </w:r>
      <w:r w:rsidRPr="00EF074B">
        <w:rPr>
          <w:rStyle w:val="Fett"/>
          <w:sz w:val="20"/>
          <w:szCs w:val="20"/>
        </w:rPr>
        <w:t>Abbildung:</w:t>
      </w:r>
      <w:r w:rsidRPr="00EF074B">
        <w:t xml:space="preserve"> a: Vorgegebene Spannung </w:t>
      </w:r>
      <w:r w:rsidRPr="00EF074B">
        <w:rPr>
          <w:i/>
          <w:iCs/>
        </w:rPr>
        <w:t>U</w:t>
      </w:r>
      <w:r w:rsidRPr="00EF074B">
        <w:t xml:space="preserve">, die zum Zeitpunkt t' eingeschaltet wird. b: Der Strom springt beim Einschalten auf den Wert </w:t>
      </w:r>
      <w:r w:rsidR="0096402B">
        <w:rPr>
          <w:noProof/>
          <w:lang w:eastAsia="de-AT"/>
        </w:rPr>
        <w:drawing>
          <wp:inline distT="0" distB="0" distL="0" distR="0" wp14:anchorId="2C60D95B" wp14:editId="2C60D95C">
            <wp:extent cx="412750" cy="285750"/>
            <wp:effectExtent l="19050" t="0" r="6350" b="0"/>
            <wp:docPr id="26" name="Bild 26" descr="tex2html_wrap_inline9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ex2html_wrap_inline9245"/>
                    <pic:cNvPicPr>
                      <a:picLocks noChangeAspect="1" noChangeArrowheads="1"/>
                    </pic:cNvPicPr>
                  </pic:nvPicPr>
                  <pic:blipFill>
                    <a:blip r:embed="rId149" cstate="print"/>
                    <a:srcRect/>
                    <a:stretch>
                      <a:fillRect/>
                    </a:stretch>
                  </pic:blipFill>
                  <pic:spPr bwMode="auto">
                    <a:xfrm>
                      <a:off x="0" y="0"/>
                      <a:ext cx="412750" cy="285750"/>
                    </a:xfrm>
                    <a:prstGeom prst="rect">
                      <a:avLst/>
                    </a:prstGeom>
                    <a:noFill/>
                    <a:ln w="9525">
                      <a:noFill/>
                      <a:miter lim="800000"/>
                      <a:headEnd/>
                      <a:tailEnd/>
                    </a:ln>
                  </pic:spPr>
                </pic:pic>
              </a:graphicData>
            </a:graphic>
          </wp:inline>
        </w:drawing>
      </w:r>
      <w:r w:rsidRPr="00EF074B">
        <w:t>und fällt gemäß der Gleichung (5.49) exponentiell ab. c: Die Spannung am Kondensator steigt entsprechend exponentiell. d: Spannung am Widerstand.</w:t>
      </w:r>
    </w:p>
    <w:p w14:paraId="2C60D63F" w14:textId="77777777" w:rsidR="00845032" w:rsidRPr="00EF074B" w:rsidRDefault="00845032" w:rsidP="00A65CCE">
      <w:pPr>
        <w:pStyle w:val="StandardWeb"/>
      </w:pPr>
      <w:r w:rsidRPr="00EF074B">
        <w:t>Ein analoges Verhalten zeigt sich beim Abschalten der Spannung. Die Entladung des Kondensators über den Widerstand wird gemäß einem Exponentialgesetz verzögert.</w:t>
      </w:r>
      <w:r w:rsidRPr="00EF074B">
        <w:br/>
      </w:r>
      <w:r w:rsidRPr="00EF074B">
        <w:rPr>
          <w:b/>
          <w:bCs/>
        </w:rPr>
        <w:t>Anwendung:</w:t>
      </w:r>
      <w:r w:rsidRPr="00EF074B">
        <w:br/>
        <w:t xml:space="preserve">Ein R-C Glied kann zur Glättung schneller Spannungsänderungen benutzt werden und je nach Schaltung als primitiver Hoch- oder Tiefpass verwendet werden. </w:t>
      </w:r>
    </w:p>
    <w:p w14:paraId="2C60D640" w14:textId="77777777" w:rsidR="00845032" w:rsidRPr="00EF074B" w:rsidRDefault="00845032" w:rsidP="00A65CCE">
      <w:pPr>
        <w:pStyle w:val="StandardWeb"/>
      </w:pPr>
      <w:r w:rsidRPr="00EF074B">
        <w:t xml:space="preserve">   </w:t>
      </w:r>
      <w:r w:rsidR="0096402B">
        <w:rPr>
          <w:noProof/>
          <w:lang w:eastAsia="de-AT"/>
        </w:rPr>
        <w:drawing>
          <wp:inline distT="0" distB="0" distL="0" distR="0" wp14:anchorId="2C60D95D" wp14:editId="2C60D95E">
            <wp:extent cx="4927600" cy="742950"/>
            <wp:effectExtent l="19050" t="0" r="6350" b="0"/>
            <wp:docPr id="27" name="Bild 27" descr="figure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gure2830"/>
                    <pic:cNvPicPr>
                      <a:picLocks noChangeAspect="1" noChangeArrowheads="1"/>
                    </pic:cNvPicPr>
                  </pic:nvPicPr>
                  <pic:blipFill>
                    <a:blip r:embed="rId150" cstate="print"/>
                    <a:srcRect/>
                    <a:stretch>
                      <a:fillRect/>
                    </a:stretch>
                  </pic:blipFill>
                  <pic:spPr bwMode="auto">
                    <a:xfrm>
                      <a:off x="0" y="0"/>
                      <a:ext cx="4927600" cy="742950"/>
                    </a:xfrm>
                    <a:prstGeom prst="rect">
                      <a:avLst/>
                    </a:prstGeom>
                    <a:noFill/>
                    <a:ln w="9525">
                      <a:noFill/>
                      <a:miter lim="800000"/>
                      <a:headEnd/>
                      <a:tailEnd/>
                    </a:ln>
                  </pic:spPr>
                </pic:pic>
              </a:graphicData>
            </a:graphic>
          </wp:inline>
        </w:drawing>
      </w:r>
      <w:r w:rsidRPr="00EF074B">
        <w:br/>
      </w:r>
      <w:r w:rsidRPr="00EF074B">
        <w:rPr>
          <w:rStyle w:val="Fett"/>
          <w:sz w:val="20"/>
          <w:szCs w:val="20"/>
        </w:rPr>
        <w:t>Abbildung:</w:t>
      </w:r>
      <w:r w:rsidRPr="00EF074B">
        <w:t>(links) Schaltung des R-C Glieds mit Tiefpassverhalten. Die schnellen Anstiege werden nicht wiedergegeben. Tiefe Frequenzen werden übertragen.</w:t>
      </w:r>
      <w:r w:rsidRPr="00EF074B">
        <w:br/>
      </w:r>
      <w:r w:rsidRPr="00EF074B">
        <w:rPr>
          <w:rStyle w:val="Fett"/>
          <w:sz w:val="20"/>
          <w:szCs w:val="20"/>
        </w:rPr>
        <w:t>Abbildung:</w:t>
      </w:r>
      <w:r w:rsidRPr="00EF074B">
        <w:t xml:space="preserve"> (rechts) Schaltung des R-C Glieds mit Hochpassverhalten. Der Kondensator sperrt die niedrigen Frequenzen und </w:t>
      </w:r>
      <w:r w:rsidR="0096402B" w:rsidRPr="00EF074B">
        <w:t>lässt</w:t>
      </w:r>
      <w:r w:rsidRPr="00EF074B">
        <w:t xml:space="preserve"> die hohen durch.</w:t>
      </w:r>
    </w:p>
    <w:p w14:paraId="2C60D641" w14:textId="77777777" w:rsidR="00DB3759" w:rsidRDefault="00DB3759" w:rsidP="00A65CCE"/>
    <w:p w14:paraId="2C60D642" w14:textId="77777777" w:rsidR="00DB3759" w:rsidRDefault="00DB3759" w:rsidP="00A65CCE"/>
    <w:p w14:paraId="2C60D643" w14:textId="77777777" w:rsidR="00DB3759" w:rsidRDefault="00DB3759" w:rsidP="00A65CCE"/>
    <w:p w14:paraId="2C60D644" w14:textId="77777777" w:rsidR="00DB3759" w:rsidRDefault="00DB3759" w:rsidP="00A65CCE"/>
    <w:p w14:paraId="2C60D645" w14:textId="77777777" w:rsidR="00DB3759" w:rsidRDefault="00DB3759" w:rsidP="00A65CCE"/>
    <w:p w14:paraId="2C60D646" w14:textId="77777777" w:rsidR="00DB3759" w:rsidRDefault="00DB3759" w:rsidP="00A65CCE"/>
    <w:p w14:paraId="2C60D647" w14:textId="77777777" w:rsidR="00DB3759" w:rsidRDefault="00DB3759" w:rsidP="00A65CCE"/>
    <w:p w14:paraId="2C60D648" w14:textId="77777777" w:rsidR="00DB3759" w:rsidRDefault="00DB3759" w:rsidP="00A65CCE"/>
    <w:p w14:paraId="2C60D649" w14:textId="77777777" w:rsidR="00DB3759" w:rsidRDefault="00DB3759" w:rsidP="00A65CCE"/>
    <w:p w14:paraId="2C60D64A" w14:textId="77777777" w:rsidR="00DB3759" w:rsidRDefault="00DB3759" w:rsidP="00A65CCE"/>
    <w:p w14:paraId="2C60D64B" w14:textId="77777777" w:rsidR="00DB3759" w:rsidRDefault="00DB3759" w:rsidP="00A65CCE"/>
    <w:p w14:paraId="2C60D64C" w14:textId="77777777" w:rsidR="00DB3759" w:rsidRDefault="00DB3759" w:rsidP="00A65CCE"/>
    <w:p w14:paraId="2C60D64D" w14:textId="77777777" w:rsidR="00DB3759" w:rsidRDefault="00DB3759" w:rsidP="00A65CCE"/>
    <w:p w14:paraId="2C60D64E" w14:textId="77777777" w:rsidR="00DB3759" w:rsidRDefault="00DB3759" w:rsidP="00A65CCE"/>
    <w:p w14:paraId="2C60D64F" w14:textId="77777777" w:rsidR="00DB3759" w:rsidRDefault="00DB3759" w:rsidP="00A65CCE">
      <w:r>
        <w:t>Bodediagramm &amp; Phasenverschiebung</w:t>
      </w:r>
    </w:p>
    <w:p w14:paraId="2C60D650" w14:textId="77777777" w:rsidR="00DB3759" w:rsidRDefault="00DB3759" w:rsidP="00A65CCE"/>
    <w:p w14:paraId="2C60D651" w14:textId="77777777" w:rsidR="00845032" w:rsidRDefault="0096402B" w:rsidP="00A65CCE">
      <w:r>
        <w:rPr>
          <w:noProof/>
          <w:lang w:eastAsia="de-AT"/>
        </w:rPr>
        <w:drawing>
          <wp:inline distT="0" distB="0" distL="0" distR="0" wp14:anchorId="2C60D95F" wp14:editId="2C60D960">
            <wp:extent cx="6083300" cy="3200400"/>
            <wp:effectExtent l="19050" t="0" r="0" b="0"/>
            <wp:docPr id="28"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1" cstate="print"/>
                    <a:srcRect/>
                    <a:stretch>
                      <a:fillRect/>
                    </a:stretch>
                  </pic:blipFill>
                  <pic:spPr bwMode="auto">
                    <a:xfrm>
                      <a:off x="0" y="0"/>
                      <a:ext cx="6083300" cy="3200400"/>
                    </a:xfrm>
                    <a:prstGeom prst="rect">
                      <a:avLst/>
                    </a:prstGeom>
                    <a:noFill/>
                    <a:ln w="9525">
                      <a:noFill/>
                      <a:miter lim="800000"/>
                      <a:headEnd/>
                      <a:tailEnd/>
                    </a:ln>
                  </pic:spPr>
                </pic:pic>
              </a:graphicData>
            </a:graphic>
          </wp:inline>
        </w:drawing>
      </w:r>
    </w:p>
    <w:p w14:paraId="2C60D652" w14:textId="77777777" w:rsidR="00845032" w:rsidRDefault="00845032" w:rsidP="00A65CCE"/>
    <w:p w14:paraId="2C60D653" w14:textId="77777777" w:rsidR="00845032" w:rsidRDefault="0096402B" w:rsidP="00A65CCE">
      <w:r>
        <w:rPr>
          <w:noProof/>
          <w:lang w:eastAsia="de-AT"/>
        </w:rPr>
        <w:drawing>
          <wp:inline distT="0" distB="0" distL="0" distR="0" wp14:anchorId="2C60D961" wp14:editId="2C60D962">
            <wp:extent cx="6115050" cy="3136900"/>
            <wp:effectExtent l="1905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2" cstate="print"/>
                    <a:srcRect/>
                    <a:stretch>
                      <a:fillRect/>
                    </a:stretch>
                  </pic:blipFill>
                  <pic:spPr bwMode="auto">
                    <a:xfrm>
                      <a:off x="0" y="0"/>
                      <a:ext cx="6115050" cy="3136900"/>
                    </a:xfrm>
                    <a:prstGeom prst="rect">
                      <a:avLst/>
                    </a:prstGeom>
                    <a:noFill/>
                    <a:ln w="9525">
                      <a:noFill/>
                      <a:miter lim="800000"/>
                      <a:headEnd/>
                      <a:tailEnd/>
                    </a:ln>
                  </pic:spPr>
                </pic:pic>
              </a:graphicData>
            </a:graphic>
          </wp:inline>
        </w:drawing>
      </w:r>
    </w:p>
    <w:p w14:paraId="2C60D654" w14:textId="77777777" w:rsidR="00943684" w:rsidRDefault="00CA44D3" w:rsidP="005C1851">
      <w:pPr>
        <w:pStyle w:val="berschrift1"/>
      </w:pPr>
      <w:r w:rsidRPr="005C1851">
        <w:rPr>
          <w:b w:val="0"/>
          <w:bCs w:val="0"/>
          <w:sz w:val="28"/>
        </w:rPr>
        <w:lastRenderedPageBreak/>
        <w:t>Die Diode</w:t>
      </w:r>
    </w:p>
    <w:p w14:paraId="2C60D655" w14:textId="77777777" w:rsidR="00EF074B" w:rsidRPr="00EF074B" w:rsidRDefault="00EF074B" w:rsidP="00A65CCE">
      <w:pPr>
        <w:pStyle w:val="StandardWeb"/>
      </w:pPr>
      <w:r w:rsidRPr="00EF074B">
        <w:t>Die Diode, das sagt schon der Name, ist ein Bauelement mit zwei Anschlüssen (Diode = Zweipol).</w:t>
      </w:r>
      <w:r w:rsidRPr="00EF074B">
        <w:br/>
        <w:t>Ihre Besonderheit liegt darin, dass sie Ventileigenschaften hat.</w:t>
      </w:r>
      <w:r w:rsidRPr="00EF074B">
        <w:br/>
        <w:t>Unter der Bezeichnung "Ventil" versteht der Sanitärtechniker eine mechanische Absperreinrichtung, mit der eine Strömung unterbunden werden kann. Kommt dem Ventil eine Richtwirkung zu, wie z.B. bei einem Rückschlagventil, sperrt es die Strömung in der einen Richtung, während es sie in der anderen durchlässt.</w:t>
      </w:r>
    </w:p>
    <w:p w14:paraId="2C60D656" w14:textId="77777777" w:rsidR="00EF074B" w:rsidRPr="00EF074B" w:rsidRDefault="00EF074B" w:rsidP="00A65CCE">
      <w:pPr>
        <w:pStyle w:val="StandardWeb"/>
      </w:pPr>
      <w:r w:rsidRPr="00EF074B">
        <w:t>So wie ein Rückschlagventil arbeitet auch das elektrische Ventil, die Diode. Beim Anlegen einer Gleichspannung wird je nach Polung der Strom gesperrt oder durchgelassen. So kann man die Diode als elektronischen Schalter einsetzen:</w:t>
      </w:r>
    </w:p>
    <w:p w14:paraId="2C60D657" w14:textId="77777777" w:rsidR="00EF074B" w:rsidRPr="00EF074B" w:rsidRDefault="00EF074B" w:rsidP="00A65CCE">
      <w:r w:rsidRPr="00EF074B">
        <w:t xml:space="preserve">Strom gesperrt = Schalter offen </w:t>
      </w:r>
    </w:p>
    <w:p w14:paraId="2C60D658" w14:textId="77777777" w:rsidR="00EF074B" w:rsidRPr="00EF074B" w:rsidRDefault="00EF074B" w:rsidP="00A65CCE">
      <w:r w:rsidRPr="00EF074B">
        <w:t xml:space="preserve">Strom fließt = Schalter geschlossen. </w:t>
      </w:r>
    </w:p>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4650"/>
        <w:gridCol w:w="2850"/>
      </w:tblGrid>
      <w:tr w:rsidR="00EF074B" w:rsidRPr="00EF074B" w14:paraId="2C60D65B" w14:textId="77777777" w:rsidTr="006816F2">
        <w:trPr>
          <w:tblCellSpacing w:w="0" w:type="dxa"/>
        </w:trPr>
        <w:tc>
          <w:tcPr>
            <w:tcW w:w="3100" w:type="pct"/>
          </w:tcPr>
          <w:p w14:paraId="2C60D659" w14:textId="77777777" w:rsidR="00EF074B" w:rsidRPr="00EF074B" w:rsidRDefault="0096402B" w:rsidP="00A65CCE">
            <w:pPr>
              <w:pStyle w:val="StandardWeb"/>
            </w:pPr>
            <w:r>
              <w:rPr>
                <w:noProof/>
                <w:lang w:eastAsia="de-AT"/>
              </w:rPr>
              <w:drawing>
                <wp:inline distT="0" distB="0" distL="0" distR="0" wp14:anchorId="2C60D963" wp14:editId="2C60D964">
                  <wp:extent cx="2857500" cy="1295400"/>
                  <wp:effectExtent l="19050" t="0" r="0" b="0"/>
                  <wp:docPr id="30" name="Bild 30" descr="05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51001"/>
                          <pic:cNvPicPr>
                            <a:picLocks noChangeAspect="1" noChangeArrowheads="1"/>
                          </pic:cNvPicPr>
                        </pic:nvPicPr>
                        <pic:blipFill>
                          <a:blip r:embed="rId153" cstate="print"/>
                          <a:srcRect/>
                          <a:stretch>
                            <a:fillRect/>
                          </a:stretch>
                        </pic:blipFill>
                        <pic:spPr bwMode="auto">
                          <a:xfrm>
                            <a:off x="0" y="0"/>
                            <a:ext cx="2857500" cy="1295400"/>
                          </a:xfrm>
                          <a:prstGeom prst="rect">
                            <a:avLst/>
                          </a:prstGeom>
                          <a:noFill/>
                          <a:ln w="9525">
                            <a:noFill/>
                            <a:miter lim="800000"/>
                            <a:headEnd/>
                            <a:tailEnd/>
                          </a:ln>
                        </pic:spPr>
                      </pic:pic>
                    </a:graphicData>
                  </a:graphic>
                </wp:inline>
              </w:drawing>
            </w:r>
          </w:p>
        </w:tc>
        <w:tc>
          <w:tcPr>
            <w:tcW w:w="1900" w:type="pct"/>
          </w:tcPr>
          <w:p w14:paraId="2C60D65A" w14:textId="77777777" w:rsidR="00EF074B" w:rsidRPr="00EF074B" w:rsidRDefault="00EF074B" w:rsidP="00A65CCE">
            <w:pPr>
              <w:pStyle w:val="berschrift5"/>
            </w:pPr>
            <w:r w:rsidRPr="00EF074B">
              <w:t>Bild 1: Zur Wirkungsweise der Diode: Je nach Polung der Spannung wird die Sperrschicht unterstützt oder abgebaut – die linke Diode sperrt, die rechte ist leitend.</w:t>
            </w:r>
          </w:p>
        </w:tc>
      </w:tr>
    </w:tbl>
    <w:p w14:paraId="2C60D65C" w14:textId="77777777" w:rsidR="00EF074B" w:rsidRPr="00EF074B" w:rsidRDefault="00EF074B" w:rsidP="00A65CCE">
      <w:pPr>
        <w:pStyle w:val="berschrift3"/>
      </w:pPr>
      <w:r w:rsidRPr="00EF074B">
        <w:t>Verhalten der Diode</w:t>
      </w:r>
    </w:p>
    <w:p w14:paraId="2C60D65D" w14:textId="77777777" w:rsidR="00EF074B" w:rsidRPr="00EF074B" w:rsidRDefault="00EF074B" w:rsidP="00A65CCE">
      <w:pPr>
        <w:pStyle w:val="StandardWeb"/>
      </w:pPr>
      <w:r w:rsidRPr="00EF074B">
        <w:t>Dioden sind Halbleiterbauelemente, die aus Selen, Silizium oder Germanium aufgebaut sind. Sie haben, wie im Bild 1 noch einmal verdeutlicht, einen PN - Übergang.</w:t>
      </w:r>
    </w:p>
    <w:p w14:paraId="2C60D65E" w14:textId="77777777" w:rsidR="00EF074B" w:rsidRPr="00EF074B" w:rsidRDefault="00EF074B" w:rsidP="00A65CCE">
      <w:pPr>
        <w:pStyle w:val="StandardWeb"/>
      </w:pPr>
      <w:r w:rsidRPr="00EF074B">
        <w:t>Legt man an diesen eine Gleichspannung so an, dass die N-Schicht positiv und die P-Schicht negativ polarisiert werden, fließt praktisch kein Strom. Ändert man die Polarität der Spannung, baut sich die Sperrschicht ab, es kann Strom fließen – die Diode leitet.</w:t>
      </w:r>
    </w:p>
    <w:p w14:paraId="2C60D65F" w14:textId="77777777" w:rsidR="00EF074B" w:rsidRPr="00EF074B" w:rsidRDefault="00EF074B" w:rsidP="00A65CCE">
      <w:pPr>
        <w:pStyle w:val="StandardWeb"/>
      </w:pPr>
      <w:r w:rsidRPr="00EF074B">
        <w:t>Man kann dieses Verhalten der Diode anschaulich in einer Grafik darstellen.</w:t>
      </w:r>
      <w:r w:rsidRPr="00EF074B">
        <w:br/>
        <w:t xml:space="preserve">In dieser "Diodenkennlinie" genannten Grafik trägt man den durch die Diode fließenden Strom in Abhängigkeit von der Spannung ein. Zu unterscheiden in der Kennlinie ist das Durchlassgebiet und das Sperrgebiet. Im </w:t>
      </w:r>
      <w:r w:rsidRPr="00EF074B">
        <w:rPr>
          <w:color w:val="400080"/>
        </w:rPr>
        <w:t>Durchlassgebiet</w:t>
      </w:r>
      <w:r w:rsidRPr="00EF074B">
        <w:t xml:space="preserve"> steigt der </w:t>
      </w:r>
      <w:r w:rsidRPr="00EF074B">
        <w:rPr>
          <w:color w:val="008000"/>
        </w:rPr>
        <w:t>Flussstrom IF</w:t>
      </w:r>
      <w:r w:rsidRPr="00EF074B">
        <w:t xml:space="preserve"> mit zunehmender Spannung U steil an, sobald die Schleusen- oder </w:t>
      </w:r>
      <w:r w:rsidRPr="00EF074B">
        <w:rPr>
          <w:color w:val="008000"/>
        </w:rPr>
        <w:t>Sperrspannung UD</w:t>
      </w:r>
      <w:r w:rsidRPr="00EF074B">
        <w:t xml:space="preserve"> überschritten ist. Es fließt dann schon bei relativ kleinen Spannungen ein großer Strom. Dieser reicht von Milliampere bis zu mehreren hundert Ampere bei Leistungsdioden.</w:t>
      </w:r>
    </w:p>
    <w:p w14:paraId="2C60D660" w14:textId="77777777" w:rsidR="00EF074B" w:rsidRPr="00EF074B" w:rsidRDefault="00EF074B" w:rsidP="00A65CCE">
      <w:pPr>
        <w:pStyle w:val="StandardWeb"/>
      </w:pPr>
      <w:r w:rsidRPr="00EF074B">
        <w:t xml:space="preserve">Im </w:t>
      </w:r>
      <w:r w:rsidRPr="00EF074B">
        <w:rPr>
          <w:color w:val="400080"/>
        </w:rPr>
        <w:t>Sperrgebiet</w:t>
      </w:r>
      <w:r w:rsidRPr="00EF074B">
        <w:t xml:space="preserve">, dem Kennlinienteil in Sperrrichtung, fließt nur ein geringer </w:t>
      </w:r>
      <w:r w:rsidRPr="00EF074B">
        <w:rPr>
          <w:color w:val="008000"/>
        </w:rPr>
        <w:t>Sperr- oder Rückstrom IR</w:t>
      </w:r>
      <w:r w:rsidRPr="00EF074B">
        <w:t xml:space="preserve"> – er bleibt in der Größenordnung von einigen Mikroampere.</w:t>
      </w:r>
    </w:p>
    <w:p w14:paraId="2C60D661" w14:textId="77777777" w:rsidR="00EF074B" w:rsidRPr="00EF074B" w:rsidRDefault="00EF074B" w:rsidP="00A65CCE">
      <w:pPr>
        <w:pStyle w:val="StandardWeb"/>
      </w:pPr>
      <w:r w:rsidRPr="00EF074B">
        <w:lastRenderedPageBreak/>
        <w:t xml:space="preserve">Bleibt zu erwähnen das </w:t>
      </w:r>
      <w:r w:rsidRPr="00EF074B">
        <w:rPr>
          <w:color w:val="400080"/>
        </w:rPr>
        <w:t>Durchbruchsgebiet</w:t>
      </w:r>
      <w:r w:rsidRPr="00EF074B">
        <w:t>. Beim Überschreiten einer maximal zulässigen Sperrspannung schlägt gewissermaßen die isolierende Sperrzone des Halbleiters durch, der Strom steigt steil an – die Diode wird zerstört.</w:t>
      </w:r>
    </w:p>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3150"/>
        <w:gridCol w:w="4350"/>
      </w:tblGrid>
      <w:tr w:rsidR="00EF074B" w14:paraId="2C60D66B" w14:textId="77777777" w:rsidTr="006816F2">
        <w:trPr>
          <w:tblCellSpacing w:w="0" w:type="dxa"/>
        </w:trPr>
        <w:tc>
          <w:tcPr>
            <w:tcW w:w="2100" w:type="pct"/>
          </w:tcPr>
          <w:p w14:paraId="2C60D662" w14:textId="77777777" w:rsidR="00EF074B" w:rsidRDefault="0096402B" w:rsidP="00A65CCE">
            <w:pPr>
              <w:pStyle w:val="StandardWeb"/>
            </w:pPr>
            <w:r>
              <w:rPr>
                <w:noProof/>
                <w:lang w:eastAsia="de-AT"/>
              </w:rPr>
              <w:drawing>
                <wp:inline distT="0" distB="0" distL="0" distR="0" wp14:anchorId="2C60D965" wp14:editId="2C60D966">
                  <wp:extent cx="1905000" cy="2266950"/>
                  <wp:effectExtent l="0" t="0" r="0" b="0"/>
                  <wp:docPr id="31" name="Bild 31" descr="05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51002"/>
                          <pic:cNvPicPr>
                            <a:picLocks noChangeAspect="1" noChangeArrowheads="1"/>
                          </pic:cNvPicPr>
                        </pic:nvPicPr>
                        <pic:blipFill>
                          <a:blip r:embed="rId154" cstate="print"/>
                          <a:srcRect/>
                          <a:stretch>
                            <a:fillRect/>
                          </a:stretch>
                        </pic:blipFill>
                        <pic:spPr bwMode="auto">
                          <a:xfrm>
                            <a:off x="0" y="0"/>
                            <a:ext cx="1905000" cy="2266950"/>
                          </a:xfrm>
                          <a:prstGeom prst="rect">
                            <a:avLst/>
                          </a:prstGeom>
                          <a:noFill/>
                          <a:ln w="9525">
                            <a:noFill/>
                            <a:miter lim="800000"/>
                            <a:headEnd/>
                            <a:tailEnd/>
                          </a:ln>
                        </pic:spPr>
                      </pic:pic>
                    </a:graphicData>
                  </a:graphic>
                </wp:inline>
              </w:drawing>
            </w:r>
          </w:p>
        </w:tc>
        <w:tc>
          <w:tcPr>
            <w:tcW w:w="2900" w:type="pct"/>
          </w:tcPr>
          <w:p w14:paraId="2C60D663" w14:textId="77777777" w:rsidR="00EF074B" w:rsidRDefault="00EF074B" w:rsidP="00A65CCE">
            <w:pPr>
              <w:pStyle w:val="berschrift5"/>
            </w:pPr>
          </w:p>
          <w:p w14:paraId="2C60D664" w14:textId="77777777" w:rsidR="00EF074B" w:rsidRDefault="00EF074B" w:rsidP="00A65CCE">
            <w:pPr>
              <w:pStyle w:val="berschrift5"/>
            </w:pPr>
          </w:p>
          <w:p w14:paraId="2C60D665" w14:textId="77777777" w:rsidR="00EF074B" w:rsidRDefault="00EF074B" w:rsidP="00A65CCE">
            <w:pPr>
              <w:pStyle w:val="berschrift5"/>
            </w:pPr>
          </w:p>
          <w:p w14:paraId="2C60D666" w14:textId="77777777" w:rsidR="00EF074B" w:rsidRDefault="00EF074B" w:rsidP="00A65CCE">
            <w:pPr>
              <w:pStyle w:val="berschrift5"/>
            </w:pPr>
          </w:p>
          <w:p w14:paraId="2C60D667" w14:textId="77777777" w:rsidR="00EF074B" w:rsidRDefault="00EF074B" w:rsidP="00A65CCE">
            <w:pPr>
              <w:pStyle w:val="berschrift5"/>
            </w:pPr>
            <w:r w:rsidRPr="00EF074B">
              <w:t>Bild 2: Grundsätzliche Kennlinie einer Diode, darunter gezeichnet die Schaltung zur Aufnahme einer Diodenkennlinie.</w:t>
            </w:r>
          </w:p>
          <w:p w14:paraId="2C60D668" w14:textId="77777777" w:rsidR="00EF074B" w:rsidRDefault="00EF074B" w:rsidP="00A65CCE"/>
          <w:p w14:paraId="2C60D669" w14:textId="77777777" w:rsidR="00EF074B" w:rsidRDefault="00EF074B" w:rsidP="00A65CCE"/>
          <w:p w14:paraId="2C60D66A" w14:textId="77777777" w:rsidR="00EF074B" w:rsidRPr="00EF074B" w:rsidRDefault="00EF074B" w:rsidP="00A65CCE"/>
        </w:tc>
      </w:tr>
    </w:tbl>
    <w:p w14:paraId="2C60D66C" w14:textId="77777777" w:rsidR="00EF074B" w:rsidRDefault="00EF074B" w:rsidP="00A65CCE"/>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3150"/>
        <w:gridCol w:w="4350"/>
      </w:tblGrid>
      <w:tr w:rsidR="00EF074B" w14:paraId="2C60D672" w14:textId="77777777" w:rsidTr="006816F2">
        <w:trPr>
          <w:tblCellSpacing w:w="0" w:type="dxa"/>
        </w:trPr>
        <w:tc>
          <w:tcPr>
            <w:tcW w:w="2100" w:type="pct"/>
          </w:tcPr>
          <w:p w14:paraId="2C60D66D" w14:textId="77777777" w:rsidR="00EF074B" w:rsidRDefault="0096402B" w:rsidP="00A65CCE">
            <w:pPr>
              <w:pStyle w:val="StandardWeb"/>
            </w:pPr>
            <w:r>
              <w:rPr>
                <w:noProof/>
                <w:lang w:eastAsia="de-AT"/>
              </w:rPr>
              <w:drawing>
                <wp:inline distT="0" distB="0" distL="0" distR="0" wp14:anchorId="2C60D967" wp14:editId="2C60D968">
                  <wp:extent cx="1905000" cy="1943100"/>
                  <wp:effectExtent l="19050" t="0" r="0" b="0"/>
                  <wp:docPr id="32" name="Bild 32" descr="05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051003"/>
                          <pic:cNvPicPr>
                            <a:picLocks noChangeAspect="1" noChangeArrowheads="1"/>
                          </pic:cNvPicPr>
                        </pic:nvPicPr>
                        <pic:blipFill>
                          <a:blip r:embed="rId155" cstate="print"/>
                          <a:srcRect/>
                          <a:stretch>
                            <a:fillRect/>
                          </a:stretch>
                        </pic:blipFill>
                        <pic:spPr bwMode="auto">
                          <a:xfrm>
                            <a:off x="0" y="0"/>
                            <a:ext cx="1905000" cy="1943100"/>
                          </a:xfrm>
                          <a:prstGeom prst="rect">
                            <a:avLst/>
                          </a:prstGeom>
                          <a:noFill/>
                          <a:ln w="9525">
                            <a:noFill/>
                            <a:miter lim="800000"/>
                            <a:headEnd/>
                            <a:tailEnd/>
                          </a:ln>
                        </pic:spPr>
                      </pic:pic>
                    </a:graphicData>
                  </a:graphic>
                </wp:inline>
              </w:drawing>
            </w:r>
          </w:p>
        </w:tc>
        <w:tc>
          <w:tcPr>
            <w:tcW w:w="2900" w:type="pct"/>
          </w:tcPr>
          <w:p w14:paraId="2C60D66E" w14:textId="77777777" w:rsidR="00EF074B" w:rsidRDefault="00EF074B" w:rsidP="00A65CCE">
            <w:pPr>
              <w:pStyle w:val="berschrift5"/>
            </w:pPr>
          </w:p>
          <w:p w14:paraId="2C60D66F" w14:textId="77777777" w:rsidR="00EF074B" w:rsidRDefault="00EF074B" w:rsidP="00A65CCE">
            <w:pPr>
              <w:pStyle w:val="berschrift5"/>
            </w:pPr>
          </w:p>
          <w:p w14:paraId="2C60D670" w14:textId="77777777" w:rsidR="00EF074B" w:rsidRDefault="00EF074B" w:rsidP="00A65CCE">
            <w:pPr>
              <w:pStyle w:val="berschrift5"/>
            </w:pPr>
          </w:p>
          <w:p w14:paraId="2C60D671" w14:textId="77777777" w:rsidR="00EF074B" w:rsidRPr="00EF074B" w:rsidRDefault="00EF074B" w:rsidP="00A65CCE">
            <w:pPr>
              <w:pStyle w:val="berschrift5"/>
            </w:pPr>
            <w:r w:rsidRPr="00EF074B">
              <w:t>Bild 3: Wirkungsweise der Gleichrichtung einer Wechselspannung mit der Diode.</w:t>
            </w:r>
          </w:p>
        </w:tc>
      </w:tr>
    </w:tbl>
    <w:p w14:paraId="2C60D673" w14:textId="77777777" w:rsidR="00EF074B" w:rsidRDefault="00EF074B" w:rsidP="00A65CCE"/>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4530"/>
        <w:gridCol w:w="2970"/>
      </w:tblGrid>
      <w:tr w:rsidR="00EF074B" w14:paraId="2C60D679" w14:textId="77777777" w:rsidTr="006816F2">
        <w:trPr>
          <w:tblCellSpacing w:w="0" w:type="dxa"/>
        </w:trPr>
        <w:tc>
          <w:tcPr>
            <w:tcW w:w="2100" w:type="pct"/>
          </w:tcPr>
          <w:p w14:paraId="2C60D674" w14:textId="77777777" w:rsidR="00EF074B" w:rsidRDefault="0096402B" w:rsidP="00A65CCE">
            <w:pPr>
              <w:pStyle w:val="StandardWeb"/>
            </w:pPr>
            <w:r>
              <w:rPr>
                <w:noProof/>
                <w:lang w:eastAsia="de-AT"/>
              </w:rPr>
              <w:drawing>
                <wp:inline distT="0" distB="0" distL="0" distR="0" wp14:anchorId="2C60D969" wp14:editId="2C60D96A">
                  <wp:extent cx="2857500" cy="990600"/>
                  <wp:effectExtent l="0" t="0" r="0" b="0"/>
                  <wp:docPr id="33" name="Bild 33" descr="05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1004"/>
                          <pic:cNvPicPr>
                            <a:picLocks noChangeAspect="1" noChangeArrowheads="1"/>
                          </pic:cNvPicPr>
                        </pic:nvPicPr>
                        <pic:blipFill>
                          <a:blip r:embed="rId156" cstate="print"/>
                          <a:srcRect/>
                          <a:stretch>
                            <a:fillRect/>
                          </a:stretch>
                        </pic:blipFill>
                        <pic:spPr bwMode="auto">
                          <a:xfrm>
                            <a:off x="0" y="0"/>
                            <a:ext cx="2857500" cy="990600"/>
                          </a:xfrm>
                          <a:prstGeom prst="rect">
                            <a:avLst/>
                          </a:prstGeom>
                          <a:noFill/>
                          <a:ln w="9525">
                            <a:noFill/>
                            <a:miter lim="800000"/>
                            <a:headEnd/>
                            <a:tailEnd/>
                          </a:ln>
                        </pic:spPr>
                      </pic:pic>
                    </a:graphicData>
                  </a:graphic>
                </wp:inline>
              </w:drawing>
            </w:r>
          </w:p>
        </w:tc>
        <w:tc>
          <w:tcPr>
            <w:tcW w:w="2900" w:type="pct"/>
          </w:tcPr>
          <w:p w14:paraId="2C60D675" w14:textId="77777777" w:rsidR="00EF074B" w:rsidRDefault="00EF074B" w:rsidP="00A65CCE">
            <w:pPr>
              <w:pStyle w:val="berschrift5"/>
            </w:pPr>
          </w:p>
          <w:p w14:paraId="2C60D676" w14:textId="77777777" w:rsidR="00EF074B" w:rsidRDefault="00EF074B" w:rsidP="00A65CCE">
            <w:pPr>
              <w:pStyle w:val="berschrift5"/>
            </w:pPr>
          </w:p>
          <w:p w14:paraId="2C60D677" w14:textId="77777777" w:rsidR="00EF074B" w:rsidRDefault="00EF074B" w:rsidP="00A65CCE">
            <w:pPr>
              <w:pStyle w:val="berschrift5"/>
            </w:pPr>
          </w:p>
          <w:p w14:paraId="2C60D678" w14:textId="77777777" w:rsidR="00EF074B" w:rsidRPr="00EF074B" w:rsidRDefault="00EF074B" w:rsidP="00A65CCE">
            <w:pPr>
              <w:pStyle w:val="berschrift5"/>
            </w:pPr>
            <w:r w:rsidRPr="00EF074B">
              <w:t>Bild 4: Schaltung und Wirkung des Brückengleichrichters.</w:t>
            </w:r>
          </w:p>
        </w:tc>
      </w:tr>
    </w:tbl>
    <w:p w14:paraId="2C60D67A" w14:textId="77777777" w:rsidR="00EF074B" w:rsidRPr="00EF074B" w:rsidRDefault="00EF074B" w:rsidP="00A65CCE">
      <w:pPr>
        <w:pStyle w:val="berschrift3"/>
      </w:pPr>
      <w:r w:rsidRPr="00EF074B">
        <w:t>Gleichrichterfunktion</w:t>
      </w:r>
    </w:p>
    <w:p w14:paraId="2C60D67B" w14:textId="77777777" w:rsidR="00EF074B" w:rsidRPr="00EF074B" w:rsidRDefault="00EF074B" w:rsidP="00A65CCE">
      <w:pPr>
        <w:pStyle w:val="StandardWeb"/>
      </w:pPr>
      <w:r w:rsidRPr="00EF074B">
        <w:t>Zahlreiche elektronische und nicht-elektronische Verbraucher benötigen zum ordnungsgemäßen Betrieb eine Gleichspannung.</w:t>
      </w:r>
    </w:p>
    <w:p w14:paraId="2C60D67C" w14:textId="77777777" w:rsidR="00EF074B" w:rsidRPr="00EF074B" w:rsidRDefault="00EF074B" w:rsidP="00A65CCE">
      <w:pPr>
        <w:pStyle w:val="StandardWeb"/>
      </w:pPr>
      <w:r w:rsidRPr="00EF074B">
        <w:lastRenderedPageBreak/>
        <w:t>Unser Stromversorgungsnetz liefert aber Wechsel- bzw. Drehstrom. Somit gilt es, diesen in einen Gleichstrom bzw. in eine Gleichspannung umzuwandeln. Dazu bieten sich Dioden oder Diodenkombinationen an.</w:t>
      </w:r>
    </w:p>
    <w:p w14:paraId="2C60D67D" w14:textId="77777777" w:rsidR="00EF074B" w:rsidRPr="00EF074B" w:rsidRDefault="00EF074B" w:rsidP="00A65CCE">
      <w:pPr>
        <w:pStyle w:val="StandardWeb"/>
      </w:pPr>
      <w:r w:rsidRPr="00EF074B">
        <w:t>Die einfachste Gleichrichterschaltung besteht aus der Reihenschaltung einer Diode und einem Lastwiderstand R. Legt man an diese Reihenschaltung eine Wechselspannung, so kommt an der Diodenanode abwechselnd die positive und negative Halbwelle zu liegen. Die Diode wird also laufend umgepolt. Sie ist während der positiven Halbwelle leitend, über den Lastwiderstand R fließt ein Strom, während der negativen Halbwelle dagegen sperrt sie, es fließt kein Strom durch den Widerstand. Das bedeutet, der Strom durch den Last- oder Verbraucherwiderstand fließt immer in der gleichen Richtung. Der so erhaltene "Gleichstrom" ist allerdings sehr wellig und enthält noch einen großen Wechselspannungsanteil, da durch die fehlenden negativen Halbwellen "Strompausen" auftreten.</w:t>
      </w:r>
    </w:p>
    <w:p w14:paraId="2C60D67E" w14:textId="77777777" w:rsidR="00EF074B" w:rsidRPr="00EF074B" w:rsidRDefault="00EF074B" w:rsidP="00A65CCE">
      <w:pPr>
        <w:pStyle w:val="StandardWeb"/>
      </w:pPr>
      <w:r w:rsidRPr="00EF074B">
        <w:t>Die Situation lässt sich verbessern, wenn man auch die zweite Halbwelle der Netzwechselspannung nutzbar macht.</w:t>
      </w:r>
      <w:r w:rsidRPr="00EF074B">
        <w:br/>
        <w:t xml:space="preserve">Das geht mit der sog. </w:t>
      </w:r>
      <w:r w:rsidRPr="00EF074B">
        <w:rPr>
          <w:color w:val="400080"/>
        </w:rPr>
        <w:t>Zweiweggleichrichtung</w:t>
      </w:r>
      <w:r w:rsidRPr="00EF074B">
        <w:t>. Dazu legt man eine zweite, entgegengesetzt gepolte Diode in den Stromkreis. Die beiden Dioden werden nun abwechselnd leitend, beide Halbwellen lassen einen Strom durch den Verbraucher fließen. Die Wirkung ist so, als wenn die negative Halbwelle nach oben umgeklappt wird. Die Zweiweggleichrichtung erfordert allerdings einen aufwendigen Transformator mit einer speziellen Sekundärwicklung.</w:t>
      </w:r>
    </w:p>
    <w:p w14:paraId="2C60D67F" w14:textId="77777777" w:rsidR="00EF074B" w:rsidRPr="00EF074B" w:rsidRDefault="00EF074B" w:rsidP="00A65CCE">
      <w:pPr>
        <w:pStyle w:val="StandardWeb"/>
      </w:pPr>
      <w:r w:rsidRPr="00EF074B">
        <w:t xml:space="preserve">Die moderne Technologie bevorzugt daher eine Gleichrichteranordnung in einer </w:t>
      </w:r>
      <w:r w:rsidRPr="00EF074B">
        <w:rPr>
          <w:color w:val="400080"/>
        </w:rPr>
        <w:t>Brückenschaltung</w:t>
      </w:r>
      <w:r w:rsidRPr="00EF074B">
        <w:t xml:space="preserve">. Sie wird aus vier Diodenstrecken aufgebaut und nutzt ebenfalls beide Halbwellen der Netzspannung. Während einer Halbwelle der Wechselspannung fließt der Strom durch die Dioden V1 und V4 über den Lastwiderstand R (siehe Bild 4), während der zweiten Halbwelle sind die Dioden V2 und V3 leitend. Im Lastwiderstand R hat der Strom </w:t>
      </w:r>
      <w:r w:rsidR="0096402B" w:rsidRPr="00EF074B">
        <w:t>jedes Mal</w:t>
      </w:r>
      <w:r w:rsidRPr="00EF074B">
        <w:t xml:space="preserve"> die gleiche Richtung.</w:t>
      </w:r>
    </w:p>
    <w:p w14:paraId="2C60D680" w14:textId="77777777" w:rsidR="00EF074B" w:rsidRPr="00EF074B" w:rsidRDefault="00EF074B" w:rsidP="00A65CCE">
      <w:pPr>
        <w:pStyle w:val="StandardWeb"/>
      </w:pPr>
      <w:r w:rsidRPr="00EF074B">
        <w:t xml:space="preserve">Gelegentlich ist es notwendig oder wünschenswert, die Ausgangsspannung einer Gleichrichterschaltung veränderbar zu machen, etwa für die Drehzahlsteuerung eines Gleichstrommotors. Das lässt sich mit steuerbaren elektronischen Bauelementen wie </w:t>
      </w:r>
      <w:r w:rsidRPr="00EF074B">
        <w:rPr>
          <w:color w:val="400080"/>
        </w:rPr>
        <w:t>Thyristoren</w:t>
      </w:r>
      <w:r w:rsidRPr="00EF074B">
        <w:t xml:space="preserve"> und </w:t>
      </w:r>
      <w:r w:rsidRPr="00EF074B">
        <w:rPr>
          <w:color w:val="400080"/>
        </w:rPr>
        <w:t>Triacs</w:t>
      </w:r>
      <w:r w:rsidRPr="00EF074B">
        <w:t xml:space="preserve"> über sog. Phasenanschnittsteuerungen realisieren. Solche Schaltungen werden später ausführlich behandelt.</w:t>
      </w:r>
    </w:p>
    <w:tbl>
      <w:tblPr>
        <w:tblW w:w="9648" w:type="dxa"/>
        <w:tblCellSpacing w:w="0" w:type="dxa"/>
        <w:tblCellMar>
          <w:top w:w="15" w:type="dxa"/>
          <w:left w:w="15" w:type="dxa"/>
          <w:bottom w:w="15" w:type="dxa"/>
          <w:right w:w="15" w:type="dxa"/>
        </w:tblCellMar>
        <w:tblLook w:val="0000" w:firstRow="0" w:lastRow="0" w:firstColumn="0" w:lastColumn="0" w:noHBand="0" w:noVBand="0"/>
      </w:tblPr>
      <w:tblGrid>
        <w:gridCol w:w="4650"/>
        <w:gridCol w:w="4998"/>
      </w:tblGrid>
      <w:tr w:rsidR="00EF074B" w:rsidRPr="00EF074B" w14:paraId="2C60D68D" w14:textId="77777777" w:rsidTr="00EF074B">
        <w:trPr>
          <w:tblCellSpacing w:w="0" w:type="dxa"/>
        </w:trPr>
        <w:tc>
          <w:tcPr>
            <w:tcW w:w="2410" w:type="pct"/>
          </w:tcPr>
          <w:p w14:paraId="2C60D681" w14:textId="77777777" w:rsidR="00EF074B" w:rsidRPr="00EF074B" w:rsidRDefault="0096402B" w:rsidP="00A65CCE">
            <w:pPr>
              <w:pStyle w:val="StandardWeb"/>
            </w:pPr>
            <w:r>
              <w:rPr>
                <w:noProof/>
                <w:lang w:eastAsia="de-AT"/>
              </w:rPr>
              <w:lastRenderedPageBreak/>
              <w:drawing>
                <wp:inline distT="0" distB="0" distL="0" distR="0" wp14:anchorId="2C60D96B" wp14:editId="2C60D96C">
                  <wp:extent cx="2857500" cy="2698750"/>
                  <wp:effectExtent l="19050" t="0" r="0" b="0"/>
                  <wp:docPr id="34" name="Bild 34" descr="05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51005"/>
                          <pic:cNvPicPr>
                            <a:picLocks noChangeAspect="1" noChangeArrowheads="1"/>
                          </pic:cNvPicPr>
                        </pic:nvPicPr>
                        <pic:blipFill>
                          <a:blip r:embed="rId157" cstate="print"/>
                          <a:srcRect/>
                          <a:stretch>
                            <a:fillRect/>
                          </a:stretch>
                        </pic:blipFill>
                        <pic:spPr bwMode="auto">
                          <a:xfrm>
                            <a:off x="0" y="0"/>
                            <a:ext cx="2857500" cy="2698750"/>
                          </a:xfrm>
                          <a:prstGeom prst="rect">
                            <a:avLst/>
                          </a:prstGeom>
                          <a:noFill/>
                          <a:ln w="9525">
                            <a:noFill/>
                            <a:miter lim="800000"/>
                            <a:headEnd/>
                            <a:tailEnd/>
                          </a:ln>
                        </pic:spPr>
                      </pic:pic>
                    </a:graphicData>
                  </a:graphic>
                </wp:inline>
              </w:drawing>
            </w:r>
          </w:p>
        </w:tc>
        <w:tc>
          <w:tcPr>
            <w:tcW w:w="2590" w:type="pct"/>
          </w:tcPr>
          <w:p w14:paraId="2C60D682" w14:textId="77777777" w:rsidR="00EF074B" w:rsidRDefault="00EF074B" w:rsidP="00A65CCE">
            <w:pPr>
              <w:pStyle w:val="berschrift5"/>
            </w:pPr>
            <w:r w:rsidRPr="00EF074B">
              <w:t>Bild 5: Verschiedene Möglichkeiten der Gleichrichtung</w:t>
            </w:r>
            <w:r>
              <w:br/>
              <w:t xml:space="preserve"> von Wechselspannungen:</w:t>
            </w:r>
            <w:r>
              <w:br/>
            </w:r>
          </w:p>
          <w:p w14:paraId="2C60D683" w14:textId="77777777" w:rsidR="00EF074B" w:rsidRDefault="00EF074B" w:rsidP="00A65CCE">
            <w:pPr>
              <w:pStyle w:val="berschrift5"/>
            </w:pPr>
            <w:r w:rsidRPr="00EF074B">
              <w:t xml:space="preserve">oben: Einweggleichrichtung, </w:t>
            </w:r>
            <w:r>
              <w:br/>
            </w:r>
          </w:p>
          <w:p w14:paraId="2C60D684" w14:textId="77777777" w:rsidR="00EF074B" w:rsidRDefault="00EF074B" w:rsidP="00A65CCE">
            <w:pPr>
              <w:pStyle w:val="berschrift5"/>
            </w:pPr>
          </w:p>
          <w:p w14:paraId="2C60D685" w14:textId="77777777" w:rsidR="00EF074B" w:rsidRDefault="00EF074B" w:rsidP="00A65CCE">
            <w:pPr>
              <w:pStyle w:val="berschrift5"/>
            </w:pPr>
          </w:p>
          <w:p w14:paraId="2C60D686" w14:textId="77777777" w:rsidR="00EF074B" w:rsidRDefault="00EF074B" w:rsidP="00A65CCE">
            <w:pPr>
              <w:pStyle w:val="berschrift5"/>
            </w:pPr>
          </w:p>
          <w:p w14:paraId="2C60D687" w14:textId="77777777" w:rsidR="00EF074B" w:rsidRDefault="00EF074B" w:rsidP="00A65CCE">
            <w:pPr>
              <w:pStyle w:val="berschrift5"/>
            </w:pPr>
            <w:r w:rsidRPr="00EF074B">
              <w:t xml:space="preserve">Mitte: Brückengleichrichtung, </w:t>
            </w:r>
            <w:r>
              <w:br/>
            </w:r>
          </w:p>
          <w:p w14:paraId="2C60D688" w14:textId="77777777" w:rsidR="00EF074B" w:rsidRDefault="00EF074B" w:rsidP="00A65CCE">
            <w:pPr>
              <w:pStyle w:val="berschrift5"/>
            </w:pPr>
          </w:p>
          <w:p w14:paraId="2C60D689" w14:textId="77777777" w:rsidR="00EF074B" w:rsidRDefault="00EF074B" w:rsidP="00A65CCE">
            <w:pPr>
              <w:pStyle w:val="berschrift5"/>
            </w:pPr>
          </w:p>
          <w:p w14:paraId="2C60D68A" w14:textId="77777777" w:rsidR="00EF074B" w:rsidRDefault="00EF074B" w:rsidP="00A65CCE">
            <w:pPr>
              <w:pStyle w:val="berschrift5"/>
            </w:pPr>
          </w:p>
          <w:p w14:paraId="2C60D68B" w14:textId="77777777" w:rsidR="00EF074B" w:rsidRDefault="00EF074B" w:rsidP="00A65CCE">
            <w:pPr>
              <w:pStyle w:val="berschrift5"/>
            </w:pPr>
          </w:p>
          <w:p w14:paraId="2C60D68C" w14:textId="77777777" w:rsidR="00EF074B" w:rsidRPr="00EF074B" w:rsidRDefault="00EF074B" w:rsidP="00A65CCE">
            <w:pPr>
              <w:pStyle w:val="berschrift5"/>
            </w:pPr>
            <w:r w:rsidRPr="00EF074B">
              <w:t>unten: Zweiweggleichrichtung.</w:t>
            </w:r>
          </w:p>
        </w:tc>
      </w:tr>
    </w:tbl>
    <w:p w14:paraId="2C60D68E" w14:textId="77777777" w:rsidR="00EF074B" w:rsidRPr="00EF074B" w:rsidRDefault="00EF074B" w:rsidP="00A65CCE"/>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4650"/>
        <w:gridCol w:w="2850"/>
      </w:tblGrid>
      <w:tr w:rsidR="00EF074B" w14:paraId="2C60D692" w14:textId="77777777" w:rsidTr="006816F2">
        <w:trPr>
          <w:tblCellSpacing w:w="0" w:type="dxa"/>
        </w:trPr>
        <w:tc>
          <w:tcPr>
            <w:tcW w:w="3100" w:type="pct"/>
          </w:tcPr>
          <w:p w14:paraId="2C60D68F" w14:textId="77777777" w:rsidR="00EF074B" w:rsidRDefault="0096402B" w:rsidP="00A65CCE">
            <w:pPr>
              <w:pStyle w:val="StandardWeb"/>
            </w:pPr>
            <w:r>
              <w:rPr>
                <w:noProof/>
                <w:lang w:eastAsia="de-AT"/>
              </w:rPr>
              <w:drawing>
                <wp:inline distT="0" distB="0" distL="0" distR="0" wp14:anchorId="2C60D96D" wp14:editId="2C60D96E">
                  <wp:extent cx="2857500" cy="1790700"/>
                  <wp:effectExtent l="19050" t="0" r="0" b="0"/>
                  <wp:docPr id="35" name="Bild 35" descr="05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51006"/>
                          <pic:cNvPicPr>
                            <a:picLocks noChangeAspect="1" noChangeArrowheads="1"/>
                          </pic:cNvPicPr>
                        </pic:nvPicPr>
                        <pic:blipFill>
                          <a:blip r:embed="rId158" cstate="print"/>
                          <a:srcRect/>
                          <a:stretch>
                            <a:fillRect/>
                          </a:stretch>
                        </pic:blipFill>
                        <pic:spPr bwMode="auto">
                          <a:xfrm>
                            <a:off x="0" y="0"/>
                            <a:ext cx="2857500" cy="1790700"/>
                          </a:xfrm>
                          <a:prstGeom prst="rect">
                            <a:avLst/>
                          </a:prstGeom>
                          <a:noFill/>
                          <a:ln w="9525">
                            <a:noFill/>
                            <a:miter lim="800000"/>
                            <a:headEnd/>
                            <a:tailEnd/>
                          </a:ln>
                        </pic:spPr>
                      </pic:pic>
                    </a:graphicData>
                  </a:graphic>
                </wp:inline>
              </w:drawing>
            </w:r>
          </w:p>
        </w:tc>
        <w:tc>
          <w:tcPr>
            <w:tcW w:w="1900" w:type="pct"/>
          </w:tcPr>
          <w:p w14:paraId="2C60D690" w14:textId="77777777" w:rsidR="00250EEB" w:rsidRDefault="00250EEB" w:rsidP="00A65CCE">
            <w:pPr>
              <w:pStyle w:val="berschrift5"/>
            </w:pPr>
          </w:p>
          <w:p w14:paraId="2C60D691" w14:textId="77777777" w:rsidR="00EF074B" w:rsidRDefault="00EF074B" w:rsidP="00A65CCE">
            <w:pPr>
              <w:pStyle w:val="berschrift5"/>
            </w:pPr>
            <w:r w:rsidRPr="00EF074B">
              <w:t>Bild 6: Zur Wirkungsweise des Ladekondensators</w:t>
            </w:r>
            <w:r>
              <w:t>.</w:t>
            </w:r>
          </w:p>
        </w:tc>
      </w:tr>
    </w:tbl>
    <w:p w14:paraId="2C60D693" w14:textId="77777777" w:rsidR="00EF074B" w:rsidRPr="00EF074B" w:rsidRDefault="00EF074B" w:rsidP="00A65CCE">
      <w:pPr>
        <w:pStyle w:val="berschrift3"/>
      </w:pPr>
      <w:r w:rsidRPr="00EF074B">
        <w:t>Der Ladekondensator</w:t>
      </w:r>
    </w:p>
    <w:p w14:paraId="2C60D694" w14:textId="77777777" w:rsidR="00EF074B" w:rsidRPr="005C1851" w:rsidRDefault="00CA44D3" w:rsidP="00A65CCE">
      <w:pPr>
        <w:pStyle w:val="StandardWeb"/>
        <w:rPr>
          <w:sz w:val="22"/>
        </w:rPr>
      </w:pPr>
      <w:r w:rsidRPr="005C1851">
        <w:rPr>
          <w:sz w:val="22"/>
        </w:rPr>
        <w:t>Um welche Art der Gleichrichtung es sich auch handelt, die gelieferte Gleichspannung hat einen für viele Anwendungen immer noch zu hohen Wechselspannungsanteil, eine zu hohe Welligkeit. Eine direkte Speisung elektronischer Schaltungen ist damit kaum möglich.</w:t>
      </w:r>
    </w:p>
    <w:p w14:paraId="2C60D695" w14:textId="77777777" w:rsidR="00EF074B" w:rsidRPr="005C1851" w:rsidRDefault="00CA44D3" w:rsidP="00A65CCE">
      <w:pPr>
        <w:pStyle w:val="StandardWeb"/>
        <w:rPr>
          <w:sz w:val="22"/>
        </w:rPr>
      </w:pPr>
      <w:r w:rsidRPr="005C1851">
        <w:rPr>
          <w:sz w:val="22"/>
        </w:rPr>
        <w:t>Man kann die Welligkeit durch Anschaltung eines Kondensators großer Kapazität herabsetzen, indem man sozusagen die Täler zwischen zwei Halbwellen ausfüllt. Bild 6 verdeutlicht das. Während des Zeitraumes, in dem die Ausgangsspannung von Null bis auf ihrem Höchstwert ansteigt, lädt sich der Kondensator CL auf. Die Ausgangsspannung des Gleichrichters nimmt danach wieder ab, ohne dass sich die Stromrichtung ändert. Der Kondensator wird daher nicht entladen, seine Ladung wird lediglich geringer.</w:t>
      </w:r>
      <w:r w:rsidRPr="005C1851">
        <w:rPr>
          <w:sz w:val="22"/>
        </w:rPr>
        <w:br/>
        <w:t>Die folgende Halbwelle gleicht diesen Ladungsverlust sofort wieder aus.</w:t>
      </w:r>
      <w:r w:rsidRPr="005C1851">
        <w:rPr>
          <w:sz w:val="22"/>
        </w:rPr>
        <w:br/>
        <w:t xml:space="preserve">Die Welligkeit wird spürbar reduziert und hängt letztlich ab von der Belastung, etwa der zu speisenden Elektronikschaltung. Diese entnimmt dem Gleichrichter auch zwischen den beiden Halbwellen Strom – der Kondensator wird tiefer entladen. Der Kondensator wirkt wie eine Pufferbatterie und liefert jeweils in der Zeit zwischen den Halbwellen Strom. Dabei wird er umso </w:t>
      </w:r>
      <w:r w:rsidRPr="005C1851">
        <w:rPr>
          <w:sz w:val="22"/>
        </w:rPr>
        <w:lastRenderedPageBreak/>
        <w:t>tiefer entladen, je größer der Laststrom ist und es ist einzusehen, dass die verbleibende Restwelligkeit der Gleichspannung mit von der Höhe der Belastung abhängt.</w:t>
      </w:r>
    </w:p>
    <w:p w14:paraId="2C60D696" w14:textId="77777777" w:rsidR="00EF074B" w:rsidRPr="005C1851" w:rsidRDefault="00CA44D3" w:rsidP="00A65CCE">
      <w:pPr>
        <w:pStyle w:val="StandardWeb"/>
        <w:rPr>
          <w:sz w:val="22"/>
        </w:rPr>
      </w:pPr>
      <w:r w:rsidRPr="005C1851">
        <w:rPr>
          <w:sz w:val="22"/>
        </w:rPr>
        <w:t xml:space="preserve">Für viele Anwendungen ist die verbleibende Welligkeit auch jetzt noch zu groß. Es werden dann weitere Maßnahmen zur Glättung – zur "Siebung" wie man auch sagt – notwendig. Das geschieht mit Siebgliedern, bestehend aus Kondensator und Widerstand oder Drossel. </w:t>
      </w:r>
      <w:r w:rsidRPr="005C1851">
        <w:rPr>
          <w:sz w:val="22"/>
        </w:rPr>
        <w:br/>
        <w:t>Sie bilden einen frequenzabhängigen Spannungsteiler, d.h. der Wechselspannungsanteil wird zurückgehalten, die Gleichspannung durchgelassen. Für hohe Ansprüche werden elektronische Siebglieder eingesetzt, die gleichzeitig eine Stabilisierung und Regelung der Gleichspannung bewirken.</w:t>
      </w:r>
    </w:p>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6060"/>
        <w:gridCol w:w="2405"/>
      </w:tblGrid>
      <w:tr w:rsidR="00EF074B" w:rsidRPr="00250EEB" w14:paraId="2C60D6A4" w14:textId="77777777" w:rsidTr="00250EEB">
        <w:trPr>
          <w:tblCellSpacing w:w="0" w:type="dxa"/>
        </w:trPr>
        <w:tc>
          <w:tcPr>
            <w:tcW w:w="3050" w:type="pct"/>
          </w:tcPr>
          <w:p w14:paraId="2C60D697" w14:textId="77777777" w:rsidR="00EF074B" w:rsidRPr="00250EEB" w:rsidRDefault="0096402B" w:rsidP="00A65CCE">
            <w:pPr>
              <w:pStyle w:val="StandardWeb"/>
            </w:pPr>
            <w:r>
              <w:rPr>
                <w:noProof/>
                <w:lang w:eastAsia="de-AT"/>
              </w:rPr>
              <w:drawing>
                <wp:inline distT="0" distB="0" distL="0" distR="0" wp14:anchorId="2C60D96F" wp14:editId="2C60D970">
                  <wp:extent cx="3824840" cy="3000375"/>
                  <wp:effectExtent l="0" t="0" r="4445" b="0"/>
                  <wp:docPr id="36" name="Bild 36" descr="05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51007"/>
                          <pic:cNvPicPr>
                            <a:picLocks noChangeAspect="1" noChangeArrowheads="1"/>
                          </pic:cNvPicPr>
                        </pic:nvPicPr>
                        <pic:blipFill>
                          <a:blip r:embed="rId159" cstate="print"/>
                          <a:srcRect/>
                          <a:stretch>
                            <a:fillRect/>
                          </a:stretch>
                        </pic:blipFill>
                        <pic:spPr bwMode="auto">
                          <a:xfrm>
                            <a:off x="0" y="0"/>
                            <a:ext cx="3867880" cy="3034137"/>
                          </a:xfrm>
                          <a:prstGeom prst="rect">
                            <a:avLst/>
                          </a:prstGeom>
                          <a:noFill/>
                          <a:ln w="9525">
                            <a:noFill/>
                            <a:miter lim="800000"/>
                            <a:headEnd/>
                            <a:tailEnd/>
                          </a:ln>
                        </pic:spPr>
                      </pic:pic>
                    </a:graphicData>
                  </a:graphic>
                </wp:inline>
              </w:drawing>
            </w:r>
          </w:p>
        </w:tc>
        <w:tc>
          <w:tcPr>
            <w:tcW w:w="1950" w:type="pct"/>
          </w:tcPr>
          <w:p w14:paraId="2C60D698" w14:textId="77777777" w:rsidR="00250EEB" w:rsidRDefault="00250EEB" w:rsidP="00A65CCE">
            <w:pPr>
              <w:pStyle w:val="berschrift5"/>
            </w:pPr>
          </w:p>
          <w:p w14:paraId="2C60D699" w14:textId="77777777" w:rsidR="00250EEB" w:rsidRDefault="00250EEB" w:rsidP="00A65CCE">
            <w:pPr>
              <w:pStyle w:val="berschrift5"/>
            </w:pPr>
          </w:p>
          <w:p w14:paraId="2C60D69A" w14:textId="77777777" w:rsidR="004941A1" w:rsidRDefault="00EF074B" w:rsidP="00A65CCE">
            <w:pPr>
              <w:pStyle w:val="berschrift5"/>
            </w:pPr>
            <w:r w:rsidRPr="00250EEB">
              <w:t>Bild 7: Gleichrichterschaltung mit Ladekondensator C1 und Siebkette R/C2 zur weiteren Glättung der Gleichspannung (HEA</w:t>
            </w:r>
          </w:p>
          <w:p w14:paraId="2C60D69B" w14:textId="77777777" w:rsidR="004941A1" w:rsidRDefault="004941A1" w:rsidP="00A65CCE">
            <w:pPr>
              <w:pStyle w:val="berschrift5"/>
            </w:pPr>
          </w:p>
          <w:p w14:paraId="2C60D69C" w14:textId="77777777" w:rsidR="004941A1" w:rsidRDefault="004941A1" w:rsidP="00A65CCE">
            <w:pPr>
              <w:pStyle w:val="berschrift5"/>
            </w:pPr>
          </w:p>
          <w:p w14:paraId="2C60D69D" w14:textId="77777777" w:rsidR="004941A1" w:rsidRDefault="004941A1" w:rsidP="00A65CCE">
            <w:pPr>
              <w:pStyle w:val="berschrift5"/>
            </w:pPr>
          </w:p>
          <w:p w14:paraId="2C60D69E" w14:textId="77777777" w:rsidR="004941A1" w:rsidRDefault="004941A1" w:rsidP="00A65CCE">
            <w:pPr>
              <w:pStyle w:val="berschrift5"/>
            </w:pPr>
          </w:p>
          <w:p w14:paraId="2C60D69F" w14:textId="77777777" w:rsidR="004941A1" w:rsidRDefault="004941A1" w:rsidP="00A65CCE">
            <w:pPr>
              <w:pStyle w:val="berschrift5"/>
            </w:pPr>
          </w:p>
          <w:p w14:paraId="2C60D6A0" w14:textId="77777777" w:rsidR="004941A1" w:rsidRDefault="004941A1" w:rsidP="00A65CCE">
            <w:pPr>
              <w:pStyle w:val="berschrift5"/>
            </w:pPr>
          </w:p>
          <w:p w14:paraId="2C60D6A1" w14:textId="77777777" w:rsidR="004941A1" w:rsidRDefault="004941A1" w:rsidP="00A65CCE">
            <w:pPr>
              <w:pStyle w:val="berschrift5"/>
            </w:pPr>
          </w:p>
          <w:p w14:paraId="2C60D6A2" w14:textId="77777777" w:rsidR="004941A1" w:rsidRDefault="004941A1" w:rsidP="00A65CCE">
            <w:pPr>
              <w:pStyle w:val="berschrift5"/>
            </w:pPr>
          </w:p>
          <w:p w14:paraId="2C60D6A3" w14:textId="77777777" w:rsidR="00EF074B" w:rsidRPr="00250EEB" w:rsidRDefault="00EF074B">
            <w:pPr>
              <w:pStyle w:val="berschrift5"/>
            </w:pPr>
          </w:p>
        </w:tc>
      </w:tr>
    </w:tbl>
    <w:p w14:paraId="2C60D6A5" w14:textId="77777777" w:rsidR="00EF074B" w:rsidRPr="00250EEB" w:rsidRDefault="00EF074B" w:rsidP="00A65CCE"/>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3150"/>
        <w:gridCol w:w="4350"/>
      </w:tblGrid>
      <w:tr w:rsidR="00EF074B" w14:paraId="2C60D6A8" w14:textId="77777777" w:rsidTr="006816F2">
        <w:trPr>
          <w:tblCellSpacing w:w="0" w:type="dxa"/>
        </w:trPr>
        <w:tc>
          <w:tcPr>
            <w:tcW w:w="2100" w:type="pct"/>
          </w:tcPr>
          <w:p w14:paraId="2C60D6A6" w14:textId="77777777" w:rsidR="00EF074B" w:rsidRDefault="00EF074B" w:rsidP="00A65CCE">
            <w:pPr>
              <w:pStyle w:val="StandardWeb"/>
            </w:pPr>
          </w:p>
        </w:tc>
        <w:tc>
          <w:tcPr>
            <w:tcW w:w="2900" w:type="pct"/>
          </w:tcPr>
          <w:p w14:paraId="2C60D6A7" w14:textId="77777777" w:rsidR="00EF074B" w:rsidRPr="00250EEB" w:rsidRDefault="00EF074B" w:rsidP="00A65CCE">
            <w:pPr>
              <w:pStyle w:val="berschrift5"/>
            </w:pPr>
          </w:p>
        </w:tc>
      </w:tr>
    </w:tbl>
    <w:p w14:paraId="2C60D6A9" w14:textId="77777777" w:rsidR="00EF074B" w:rsidRPr="00250EEB" w:rsidRDefault="00EF074B" w:rsidP="00A65CCE">
      <w:pPr>
        <w:pStyle w:val="berschrift3"/>
      </w:pPr>
      <w:r w:rsidRPr="00250EEB">
        <w:t>Weitere AnwendungenDie Zenerdiode</w:t>
      </w:r>
    </w:p>
    <w:p w14:paraId="2C60D6AA" w14:textId="77777777" w:rsidR="00EF074B" w:rsidRPr="005C1851" w:rsidRDefault="00CA44D3" w:rsidP="00A65CCE">
      <w:pPr>
        <w:pStyle w:val="StandardWeb"/>
        <w:rPr>
          <w:sz w:val="22"/>
        </w:rPr>
      </w:pPr>
      <w:r w:rsidRPr="005C1851">
        <w:rPr>
          <w:sz w:val="22"/>
        </w:rPr>
        <w:t xml:space="preserve">Üblicherweise werden Dioden sofort zerstört, wenn die zulässige Sperrspannung nur geringfügig überschritten wird. Man spricht dann vom Kennliniendurchbruch und der Durchbruchsspannung. Grund dafür ist die hohe elektrische Feldstärke, die an der Sperrschicht die Elektronen aus ihrer Bindung reißt und den Sperrstrom lawinenartig ansteigen lässt (Avalanche-Effekt). </w:t>
      </w:r>
      <w:r w:rsidRPr="005C1851">
        <w:rPr>
          <w:sz w:val="22"/>
        </w:rPr>
        <w:br/>
        <w:t xml:space="preserve">Diese zunächst nachteilige Erscheinung führte aber zur Entwicklung eines speziellen Diodentyps, der Zenerdiode – kurz </w:t>
      </w:r>
      <w:r w:rsidRPr="005C1851">
        <w:rPr>
          <w:color w:val="008000"/>
          <w:sz w:val="22"/>
        </w:rPr>
        <w:t>Z-Diode</w:t>
      </w:r>
      <w:r w:rsidRPr="005C1851">
        <w:rPr>
          <w:sz w:val="22"/>
        </w:rPr>
        <w:t xml:space="preserve"> – oder Referenzdiode. Sie eignet sich u.a. besonders gut zur Spannungsstabilisierung. Dazu wird die Diode in Sperrrichtung betrieben. Durch den steilen Abfall der Kennlinie bleibt die angelegte Spannung auch bei verhältnismäßig großen Stromschwankungen nahezu konstant. Die Z-Diode ist daher auch gut geeignet für die Gewinnung von Vergleichs- oder Referenzspannungen.</w:t>
      </w:r>
    </w:p>
    <w:p w14:paraId="2C60D6AB" w14:textId="77777777" w:rsidR="003327C0" w:rsidRPr="005C1851" w:rsidRDefault="00EF074B" w:rsidP="00A65CCE">
      <w:pPr>
        <w:pStyle w:val="berschrift1"/>
        <w:rPr>
          <w:sz w:val="28"/>
        </w:rPr>
      </w:pPr>
      <w:r w:rsidRPr="00250EEB">
        <w:lastRenderedPageBreak/>
        <w:t> </w:t>
      </w:r>
      <w:r w:rsidR="00CA44D3" w:rsidRPr="005C1851">
        <w:rPr>
          <w:sz w:val="28"/>
        </w:rPr>
        <w:t>Bipolarer Transistor</w:t>
      </w:r>
    </w:p>
    <w:p w14:paraId="2C60D6AC" w14:textId="77777777" w:rsidR="003327C0" w:rsidRPr="001C2149" w:rsidRDefault="0096402B" w:rsidP="00A65CCE">
      <w:pPr>
        <w:pStyle w:val="StandardWeb"/>
      </w:pPr>
      <w:r>
        <w:rPr>
          <w:noProof/>
          <w:lang w:eastAsia="de-AT"/>
        </w:rPr>
        <w:drawing>
          <wp:anchor distT="47625" distB="47625" distL="142875" distR="142875" simplePos="0" relativeHeight="251641344" behindDoc="0" locked="0" layoutInCell="1" allowOverlap="0" wp14:anchorId="2C60D971" wp14:editId="2C60D972">
            <wp:simplePos x="0" y="0"/>
            <wp:positionH relativeFrom="column">
              <wp:posOffset>4457700</wp:posOffset>
            </wp:positionH>
            <wp:positionV relativeFrom="line">
              <wp:posOffset>98425</wp:posOffset>
            </wp:positionV>
            <wp:extent cx="1485900" cy="1102995"/>
            <wp:effectExtent l="19050" t="0" r="0" b="0"/>
            <wp:wrapSquare wrapText="bothSides"/>
            <wp:docPr id="323" name="Bild 323" descr="Transisto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Transistoren"/>
                    <pic:cNvPicPr>
                      <a:picLocks noChangeAspect="1" noChangeArrowheads="1"/>
                    </pic:cNvPicPr>
                  </pic:nvPicPr>
                  <pic:blipFill>
                    <a:blip r:embed="rId160" cstate="print"/>
                    <a:srcRect/>
                    <a:stretch>
                      <a:fillRect/>
                    </a:stretch>
                  </pic:blipFill>
                  <pic:spPr bwMode="auto">
                    <a:xfrm>
                      <a:off x="0" y="0"/>
                      <a:ext cx="1485900" cy="1102995"/>
                    </a:xfrm>
                    <a:prstGeom prst="rect">
                      <a:avLst/>
                    </a:prstGeom>
                    <a:noFill/>
                    <a:ln w="9525">
                      <a:noFill/>
                      <a:miter lim="800000"/>
                      <a:headEnd/>
                      <a:tailEnd/>
                    </a:ln>
                  </pic:spPr>
                </pic:pic>
              </a:graphicData>
            </a:graphic>
          </wp:anchor>
        </w:drawing>
      </w:r>
      <w:r w:rsidR="003327C0" w:rsidRPr="001C2149">
        <w:t>Normale Transistoren haben eine NPN- oder PNP-Schichtenfolge und werden bipolare Transistoren genannt. Bipolare Transistoren bestehen aus Silizium. Sie gibt es auch in Germanium (veraltet) oder aus Mischkristallen, die nicht sehr häufig verbreitet sind.</w:t>
      </w:r>
      <w:r w:rsidR="003327C0" w:rsidRPr="001C2149">
        <w:br/>
        <w:t>Jeder bipolare Transistor besteht aus drei dünnen Halbleiterschichten, die übereinander gelegt sind. die mittlere Schicht ist sehr dünn im Vergleich zu den beiden anderen Schichten. Die Halbleiterschichten sind mit metallischen Anschlüssen versehen, die aus dem Gehäuse herausführen. Die Außenschichten des bipolaren Transistors werden Kollektor (C) und Emitter (E) genannt. Die mittlere Schicht hat die Bezeichnung Basis (B) und ist die Steuerelektrode oder auch der Steuereingang des Transistors.</w:t>
      </w:r>
    </w:p>
    <w:tbl>
      <w:tblPr>
        <w:tblW w:w="0" w:type="auto"/>
        <w:tblCellSpacing w:w="0" w:type="dxa"/>
        <w:tblCellMar>
          <w:top w:w="150" w:type="dxa"/>
          <w:left w:w="150" w:type="dxa"/>
          <w:bottom w:w="150" w:type="dxa"/>
          <w:right w:w="150" w:type="dxa"/>
        </w:tblCellMar>
        <w:tblLook w:val="0000" w:firstRow="0" w:lastRow="0" w:firstColumn="0" w:lastColumn="0" w:noHBand="0" w:noVBand="0"/>
      </w:tblPr>
      <w:tblGrid>
        <w:gridCol w:w="4823"/>
        <w:gridCol w:w="4815"/>
      </w:tblGrid>
      <w:tr w:rsidR="003327C0" w:rsidRPr="001C2149" w14:paraId="2C60D6AF" w14:textId="77777777" w:rsidTr="00E10F76">
        <w:trPr>
          <w:tblCellSpacing w:w="0" w:type="dxa"/>
        </w:trPr>
        <w:tc>
          <w:tcPr>
            <w:tcW w:w="0" w:type="auto"/>
          </w:tcPr>
          <w:p w14:paraId="2C60D6AD" w14:textId="77777777" w:rsidR="003327C0" w:rsidRPr="001C2149" w:rsidRDefault="003327C0" w:rsidP="00A65CCE">
            <w:pPr>
              <w:rPr>
                <w:color w:val="000000"/>
              </w:rPr>
            </w:pPr>
            <w:r w:rsidRPr="001C2149">
              <w:t>NPN-Transistor</w:t>
            </w:r>
          </w:p>
        </w:tc>
        <w:tc>
          <w:tcPr>
            <w:tcW w:w="0" w:type="auto"/>
          </w:tcPr>
          <w:p w14:paraId="2C60D6AE" w14:textId="77777777" w:rsidR="003327C0" w:rsidRPr="001C2149" w:rsidRDefault="003327C0" w:rsidP="00A65CCE">
            <w:pPr>
              <w:rPr>
                <w:color w:val="000000"/>
              </w:rPr>
            </w:pPr>
            <w:r w:rsidRPr="001C2149">
              <w:t>PNP-Transistor</w:t>
            </w:r>
          </w:p>
        </w:tc>
      </w:tr>
      <w:tr w:rsidR="003327C0" w:rsidRPr="001C2149" w14:paraId="2C60D6B2" w14:textId="77777777" w:rsidTr="00E10F76">
        <w:trPr>
          <w:tblCellSpacing w:w="0" w:type="dxa"/>
        </w:trPr>
        <w:tc>
          <w:tcPr>
            <w:tcW w:w="0" w:type="auto"/>
          </w:tcPr>
          <w:p w14:paraId="2C60D6B0" w14:textId="77777777" w:rsidR="003327C0" w:rsidRPr="001C2149" w:rsidRDefault="0096402B" w:rsidP="00A65CCE">
            <w:pPr>
              <w:rPr>
                <w:color w:val="000000"/>
              </w:rPr>
            </w:pPr>
            <w:r>
              <w:rPr>
                <w:noProof/>
                <w:lang w:eastAsia="de-AT"/>
              </w:rPr>
              <w:drawing>
                <wp:anchor distT="0" distB="0" distL="142875" distR="142875" simplePos="0" relativeHeight="251642368" behindDoc="0" locked="0" layoutInCell="1" allowOverlap="0" wp14:anchorId="2C60D973" wp14:editId="2C60D974">
                  <wp:simplePos x="0" y="0"/>
                  <wp:positionH relativeFrom="column">
                    <wp:posOffset>0</wp:posOffset>
                  </wp:positionH>
                  <wp:positionV relativeFrom="line">
                    <wp:posOffset>0</wp:posOffset>
                  </wp:positionV>
                  <wp:extent cx="848360" cy="869315"/>
                  <wp:effectExtent l="19050" t="0" r="8890" b="0"/>
                  <wp:wrapSquare wrapText="bothSides"/>
                  <wp:docPr id="324" name="Bild 324" descr="Aufbau eines Transis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Aufbau eines Transistors"/>
                          <pic:cNvPicPr>
                            <a:picLocks noChangeAspect="1" noChangeArrowheads="1"/>
                          </pic:cNvPicPr>
                        </pic:nvPicPr>
                        <pic:blipFill>
                          <a:blip r:embed="rId161" cstate="print"/>
                          <a:srcRect/>
                          <a:stretch>
                            <a:fillRect/>
                          </a:stretch>
                        </pic:blipFill>
                        <pic:spPr bwMode="auto">
                          <a:xfrm>
                            <a:off x="0" y="0"/>
                            <a:ext cx="848360" cy="869315"/>
                          </a:xfrm>
                          <a:prstGeom prst="rect">
                            <a:avLst/>
                          </a:prstGeom>
                          <a:noFill/>
                          <a:ln w="9525">
                            <a:noFill/>
                            <a:miter lim="800000"/>
                            <a:headEnd/>
                            <a:tailEnd/>
                          </a:ln>
                        </pic:spPr>
                      </pic:pic>
                    </a:graphicData>
                  </a:graphic>
                </wp:anchor>
              </w:drawing>
            </w:r>
            <w:r w:rsidR="003327C0" w:rsidRPr="001C2149">
              <w:t>Der NPN-Transistor besteht aus zwei n-leitenden Schichten. Dazwischen liegt eine dünne p-leitende Schicht.</w:t>
            </w:r>
          </w:p>
        </w:tc>
        <w:tc>
          <w:tcPr>
            <w:tcW w:w="0" w:type="auto"/>
          </w:tcPr>
          <w:p w14:paraId="2C60D6B1" w14:textId="77777777" w:rsidR="003327C0" w:rsidRPr="001C2149" w:rsidRDefault="0096402B" w:rsidP="00A65CCE">
            <w:pPr>
              <w:rPr>
                <w:color w:val="000000"/>
              </w:rPr>
            </w:pPr>
            <w:r>
              <w:rPr>
                <w:noProof/>
                <w:lang w:eastAsia="de-AT"/>
              </w:rPr>
              <w:drawing>
                <wp:anchor distT="0" distB="0" distL="142875" distR="142875" simplePos="0" relativeHeight="251643392" behindDoc="0" locked="0" layoutInCell="1" allowOverlap="0" wp14:anchorId="2C60D975" wp14:editId="2C60D976">
                  <wp:simplePos x="0" y="0"/>
                  <wp:positionH relativeFrom="column">
                    <wp:posOffset>347980</wp:posOffset>
                  </wp:positionH>
                  <wp:positionV relativeFrom="line">
                    <wp:posOffset>0</wp:posOffset>
                  </wp:positionV>
                  <wp:extent cx="848360" cy="869315"/>
                  <wp:effectExtent l="19050" t="0" r="8890" b="0"/>
                  <wp:wrapSquare wrapText="bothSides"/>
                  <wp:docPr id="325" name="Bild 325" descr="Aufbau eines Transis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Aufbau eines Transistors"/>
                          <pic:cNvPicPr>
                            <a:picLocks noChangeAspect="1" noChangeArrowheads="1"/>
                          </pic:cNvPicPr>
                        </pic:nvPicPr>
                        <pic:blipFill>
                          <a:blip r:embed="rId162" cstate="print"/>
                          <a:srcRect/>
                          <a:stretch>
                            <a:fillRect/>
                          </a:stretch>
                        </pic:blipFill>
                        <pic:spPr bwMode="auto">
                          <a:xfrm>
                            <a:off x="0" y="0"/>
                            <a:ext cx="848360" cy="869315"/>
                          </a:xfrm>
                          <a:prstGeom prst="rect">
                            <a:avLst/>
                          </a:prstGeom>
                          <a:noFill/>
                          <a:ln w="9525">
                            <a:noFill/>
                            <a:miter lim="800000"/>
                            <a:headEnd/>
                            <a:tailEnd/>
                          </a:ln>
                        </pic:spPr>
                      </pic:pic>
                    </a:graphicData>
                  </a:graphic>
                </wp:anchor>
              </w:drawing>
            </w:r>
            <w:r w:rsidR="003327C0" w:rsidRPr="001C2149">
              <w:t>Der PNP-Transistor besteht aus zwei p-leitenden Schichten. Dazwischen liegt eine dünne n-leitende Schicht.</w:t>
            </w:r>
          </w:p>
        </w:tc>
      </w:tr>
      <w:tr w:rsidR="003327C0" w:rsidRPr="001C2149" w14:paraId="2C60D6B4" w14:textId="77777777" w:rsidTr="00E10F76">
        <w:trPr>
          <w:tblCellSpacing w:w="0" w:type="dxa"/>
        </w:trPr>
        <w:tc>
          <w:tcPr>
            <w:tcW w:w="0" w:type="auto"/>
            <w:gridSpan w:val="2"/>
          </w:tcPr>
          <w:p w14:paraId="2C60D6B3" w14:textId="77777777" w:rsidR="003327C0" w:rsidRPr="001C2149" w:rsidRDefault="003327C0" w:rsidP="00A65CCE">
            <w:pPr>
              <w:rPr>
                <w:color w:val="000000"/>
              </w:rPr>
            </w:pPr>
            <w:r w:rsidRPr="001C2149">
              <w:t>Das Schaltzeichen mit den beiden gegeneinander geschalteten Dioden wird gerne verwendet um den Prinzipaufbau des Transistors darzustellen. Die Funktionsweise eines Transistors kann so in der Realität aber nicht nachgestellt werden. Der Grund liegt in dem veränderten Verhalten aufgrund der sehr dünnen mittleren Schicht des Transistors.</w:t>
            </w:r>
          </w:p>
        </w:tc>
      </w:tr>
    </w:tbl>
    <w:p w14:paraId="2C60D6B5" w14:textId="77777777" w:rsidR="003327C0" w:rsidRPr="001C2149" w:rsidRDefault="003327C0" w:rsidP="00A65CCE"/>
    <w:p w14:paraId="2C60D6B6" w14:textId="77777777" w:rsidR="003327C0" w:rsidRPr="001C2149" w:rsidRDefault="003327C0" w:rsidP="00A65CCE">
      <w:pPr>
        <w:pStyle w:val="berschrift2"/>
      </w:pPr>
      <w:r w:rsidRPr="001C2149">
        <w:t>Spannungs- und Stromverteilung</w:t>
      </w:r>
    </w:p>
    <w:p w14:paraId="2C60D6B7" w14:textId="77777777" w:rsidR="003327C0" w:rsidRPr="001C2149" w:rsidRDefault="003327C0" w:rsidP="00A65CCE">
      <w:pPr>
        <w:pStyle w:val="StandardWeb"/>
      </w:pPr>
      <w:r w:rsidRPr="001C2149">
        <w:t>Diese Schaltung soll nur die Strom- und Spannungsverläufe und ihre Beziehung zueinander darstellen. Grundsätzlich sollte im I</w:t>
      </w:r>
      <w:r w:rsidRPr="001C2149">
        <w:rPr>
          <w:vertAlign w:val="subscript"/>
        </w:rPr>
        <w:t>B</w:t>
      </w:r>
      <w:r w:rsidRPr="001C2149">
        <w:t>- und im I</w:t>
      </w:r>
      <w:r w:rsidRPr="001C2149">
        <w:rPr>
          <w:vertAlign w:val="subscript"/>
        </w:rPr>
        <w:t>C</w:t>
      </w:r>
      <w:r w:rsidRPr="001C2149">
        <w:t>-Stromkreis ein strombegrenzender Widerstand eingesetzt sein.</w:t>
      </w:r>
      <w:r w:rsidRPr="001C2149">
        <w:br/>
        <w:t>Bitte beachten: Hier gilt die technische Stromrichtung von Plus nach Minus.</w:t>
      </w:r>
      <w:r w:rsidRPr="001C2149">
        <w:br/>
        <w:t>Beim PNP-Transistor ist die Polarität der Spannungs- und Stromverteilung genau anders herum. Beim Einsatz ist lediglich auf die Polarität der Betriebsspannung zu achten. NPN-Transistoren werden für positive Spannungen verwendet. PNP-Transistoren werden für negative Spannungen verwendet.</w:t>
      </w:r>
    </w:p>
    <w:p w14:paraId="2C60D6B8" w14:textId="77777777" w:rsidR="003327C0" w:rsidRPr="005C1851" w:rsidRDefault="00587142" w:rsidP="00A65CCE">
      <w:pPr>
        <w:pStyle w:val="StandardWeb"/>
        <w:rPr>
          <w:sz w:val="22"/>
        </w:rPr>
      </w:pPr>
      <w:r>
        <w:rPr>
          <w:noProof/>
          <w:sz w:val="22"/>
          <w:lang w:eastAsia="de-AT"/>
        </w:rPr>
        <w:lastRenderedPageBreak/>
        <mc:AlternateContent>
          <mc:Choice Requires="wpg">
            <w:drawing>
              <wp:anchor distT="0" distB="0" distL="114300" distR="114300" simplePos="0" relativeHeight="251652608" behindDoc="1" locked="0" layoutInCell="1" allowOverlap="1" wp14:anchorId="2C60D977" wp14:editId="2C60D978">
                <wp:simplePos x="0" y="0"/>
                <wp:positionH relativeFrom="column">
                  <wp:posOffset>2514600</wp:posOffset>
                </wp:positionH>
                <wp:positionV relativeFrom="paragraph">
                  <wp:posOffset>43180</wp:posOffset>
                </wp:positionV>
                <wp:extent cx="2971800" cy="1251585"/>
                <wp:effectExtent l="0" t="0" r="0" b="0"/>
                <wp:wrapNone/>
                <wp:docPr id="344"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0" cy="1251585"/>
                          <a:chOff x="6534" y="9036"/>
                          <a:chExt cx="4320" cy="1586"/>
                        </a:xfrm>
                      </wpg:grpSpPr>
                      <pic:pic xmlns:pic="http://schemas.openxmlformats.org/drawingml/2006/picture">
                        <pic:nvPicPr>
                          <pic:cNvPr id="345" name="Picture 335" descr="Strom und Spannung am Transistor"/>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8883" y="9036"/>
                            <a:ext cx="1971" cy="158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6" name="Picture 336" descr="Strom und Spannung am Transisto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6534" y="9036"/>
                            <a:ext cx="1980" cy="156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4187F3BC" id="Group 334" o:spid="_x0000_s1026" style="position:absolute;margin-left:198pt;margin-top:3.4pt;width:234pt;height:98.55pt;z-index:-251663872" coordorigin="6534,9036" coordsize="4320,15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">
                <v:shape id="Picture 335" o:spid="_x0000_s1027" type="#_x0000_t75" alt="Strom und Spannung am Transistor" style="position:absolute;left:8883;top:9036;width:1971;height:15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">
                  <v:imagedata r:id="rId177" o:title="Strom und Spannung am Transistor"/>
                </v:shape>
                <v:shape id="Picture 336" o:spid="_x0000_s1028" type="#_x0000_t75" alt="Strom und Spannung am Transistor" style="position:absolute;left:6534;top:9036;width:1980;height:1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">
                  <v:imagedata r:id="rId178" o:title="Strom und Spannung am Transistor"/>
                </v:shape>
              </v:group>
            </w:pict>
          </mc:Fallback>
        </mc:AlternateContent>
      </w:r>
      <w:r w:rsidR="00CA44D3" w:rsidRPr="005C1851">
        <w:rPr>
          <w:sz w:val="22"/>
        </w:rPr>
        <w:t>U</w:t>
      </w:r>
      <w:r w:rsidR="00CA44D3" w:rsidRPr="005C1851">
        <w:rPr>
          <w:sz w:val="22"/>
          <w:vertAlign w:val="subscript"/>
        </w:rPr>
        <w:t>CE</w:t>
      </w:r>
      <w:r w:rsidR="00CA44D3" w:rsidRPr="005C1851">
        <w:rPr>
          <w:sz w:val="22"/>
        </w:rPr>
        <w:t xml:space="preserve"> = Kollektor-Emitter-Spannung</w:t>
      </w:r>
      <w:r w:rsidR="00CA44D3" w:rsidRPr="005C1851">
        <w:rPr>
          <w:sz w:val="22"/>
        </w:rPr>
        <w:br/>
        <w:t>U</w:t>
      </w:r>
      <w:r w:rsidR="00CA44D3" w:rsidRPr="005C1851">
        <w:rPr>
          <w:sz w:val="22"/>
          <w:vertAlign w:val="subscript"/>
        </w:rPr>
        <w:t>BE</w:t>
      </w:r>
      <w:r w:rsidR="00CA44D3" w:rsidRPr="005C1851">
        <w:rPr>
          <w:sz w:val="22"/>
        </w:rPr>
        <w:t xml:space="preserve"> = Basis-Emitter-Spannung (Schwellwert)</w:t>
      </w:r>
      <w:r w:rsidR="00CA44D3" w:rsidRPr="005C1851">
        <w:rPr>
          <w:sz w:val="22"/>
        </w:rPr>
        <w:br/>
        <w:t>I</w:t>
      </w:r>
      <w:r w:rsidR="00CA44D3" w:rsidRPr="005C1851">
        <w:rPr>
          <w:sz w:val="22"/>
          <w:vertAlign w:val="subscript"/>
        </w:rPr>
        <w:t>C</w:t>
      </w:r>
      <w:r w:rsidR="00CA44D3" w:rsidRPr="005C1851">
        <w:rPr>
          <w:sz w:val="22"/>
        </w:rPr>
        <w:t xml:space="preserve"> = Kollektorstrom</w:t>
      </w:r>
      <w:r w:rsidR="00CA44D3" w:rsidRPr="005C1851">
        <w:rPr>
          <w:sz w:val="22"/>
        </w:rPr>
        <w:br/>
        <w:t>I</w:t>
      </w:r>
      <w:r w:rsidR="00CA44D3" w:rsidRPr="005C1851">
        <w:rPr>
          <w:sz w:val="22"/>
          <w:vertAlign w:val="subscript"/>
        </w:rPr>
        <w:t>B</w:t>
      </w:r>
      <w:r w:rsidR="00CA44D3" w:rsidRPr="005C1851">
        <w:rPr>
          <w:sz w:val="22"/>
        </w:rPr>
        <w:t xml:space="preserve"> = Basisstrom</w:t>
      </w:r>
    </w:p>
    <w:tbl>
      <w:tblPr>
        <w:tblW w:w="0" w:type="auto"/>
        <w:tblCellSpacing w:w="0" w:type="dxa"/>
        <w:tblCellMar>
          <w:top w:w="300" w:type="dxa"/>
          <w:left w:w="300" w:type="dxa"/>
          <w:bottom w:w="300" w:type="dxa"/>
          <w:right w:w="300" w:type="dxa"/>
        </w:tblCellMar>
        <w:tblLook w:val="0000" w:firstRow="0" w:lastRow="0" w:firstColumn="0" w:lastColumn="0" w:noHBand="0" w:noVBand="0"/>
      </w:tblPr>
      <w:tblGrid>
        <w:gridCol w:w="606"/>
        <w:gridCol w:w="606"/>
      </w:tblGrid>
      <w:tr w:rsidR="003327C0" w:rsidRPr="001C2149" w14:paraId="2C60D6BB" w14:textId="77777777" w:rsidTr="00E10F76">
        <w:trPr>
          <w:tblCellSpacing w:w="0" w:type="dxa"/>
        </w:trPr>
        <w:tc>
          <w:tcPr>
            <w:tcW w:w="0" w:type="auto"/>
          </w:tcPr>
          <w:p w14:paraId="2C60D6B9" w14:textId="77777777" w:rsidR="003327C0" w:rsidRPr="001C2149" w:rsidRDefault="003327C0" w:rsidP="00A65CCE"/>
        </w:tc>
        <w:tc>
          <w:tcPr>
            <w:tcW w:w="0" w:type="auto"/>
          </w:tcPr>
          <w:p w14:paraId="2C60D6BA" w14:textId="77777777" w:rsidR="003327C0" w:rsidRPr="001C2149" w:rsidRDefault="003327C0" w:rsidP="00A65CCE"/>
        </w:tc>
      </w:tr>
    </w:tbl>
    <w:p w14:paraId="2C60D6BC" w14:textId="77777777" w:rsidR="003327C0" w:rsidRDefault="003327C0" w:rsidP="00A65CCE">
      <w:pPr>
        <w:pStyle w:val="berschrift2"/>
      </w:pPr>
    </w:p>
    <w:p w14:paraId="2C60D6BD" w14:textId="77777777" w:rsidR="003327C0" w:rsidRPr="007E5796" w:rsidRDefault="003327C0" w:rsidP="00A65CCE"/>
    <w:p w14:paraId="2C60D6BE" w14:textId="77777777" w:rsidR="003327C0" w:rsidRPr="001C2149" w:rsidRDefault="003327C0" w:rsidP="00A65CCE">
      <w:pPr>
        <w:pStyle w:val="berschrift2"/>
      </w:pPr>
      <w:r w:rsidRPr="001C2149">
        <w:t>Funktionsweise eines Transistors (NPN)</w:t>
      </w:r>
    </w:p>
    <w:p w14:paraId="2C60D6BF" w14:textId="77777777" w:rsidR="003327C0" w:rsidRPr="005C1851" w:rsidRDefault="003D3FAD" w:rsidP="00A65CCE">
      <w:pPr>
        <w:pStyle w:val="StandardWeb"/>
        <w:rPr>
          <w:sz w:val="22"/>
        </w:rPr>
      </w:pPr>
      <w:r w:rsidRPr="005C1851">
        <w:rPr>
          <w:noProof/>
          <w:sz w:val="22"/>
          <w:lang w:eastAsia="de-AT"/>
        </w:rPr>
        <w:drawing>
          <wp:anchor distT="47625" distB="47625" distL="142875" distR="142875" simplePos="0" relativeHeight="251644416" behindDoc="0" locked="0" layoutInCell="1" allowOverlap="0" wp14:anchorId="2C60D979" wp14:editId="2C60D97A">
            <wp:simplePos x="0" y="0"/>
            <wp:positionH relativeFrom="column">
              <wp:posOffset>342900</wp:posOffset>
            </wp:positionH>
            <wp:positionV relativeFrom="line">
              <wp:posOffset>157480</wp:posOffset>
            </wp:positionV>
            <wp:extent cx="1535430" cy="1326515"/>
            <wp:effectExtent l="19050" t="0" r="7620" b="0"/>
            <wp:wrapSquare wrapText="bothSides"/>
            <wp:docPr id="326" name="Bild 326" descr="Funktionsweise eines Transis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Funktionsweise eines Transistors"/>
                    <pic:cNvPicPr>
                      <a:picLocks noChangeAspect="1" noChangeArrowheads="1"/>
                    </pic:cNvPicPr>
                  </pic:nvPicPr>
                  <pic:blipFill>
                    <a:blip r:embed="rId179" cstate="print"/>
                    <a:srcRect/>
                    <a:stretch>
                      <a:fillRect/>
                    </a:stretch>
                  </pic:blipFill>
                  <pic:spPr bwMode="auto">
                    <a:xfrm>
                      <a:off x="0" y="0"/>
                      <a:ext cx="1535430" cy="1326515"/>
                    </a:xfrm>
                    <a:prstGeom prst="rect">
                      <a:avLst/>
                    </a:prstGeom>
                    <a:noFill/>
                    <a:ln w="9525">
                      <a:noFill/>
                      <a:miter lim="800000"/>
                      <a:headEnd/>
                      <a:tailEnd/>
                    </a:ln>
                  </pic:spPr>
                </pic:pic>
              </a:graphicData>
            </a:graphic>
          </wp:anchor>
        </w:drawing>
      </w:r>
      <w:r w:rsidR="00CA44D3" w:rsidRPr="005C1851">
        <w:rPr>
          <w:sz w:val="22"/>
        </w:rPr>
        <w:t>Bei der Funktionsweise des Transistors muss man die Stromrichtung beachten. Will man das physikalische Prinzip erklären, dann spricht man vom Elektronenstrom oder der physikalischen Stromrichtung (von Minus nach Plus). Sie wird in der folgenden Ausführung verwendet. In Schaltungen und mathematischen Berechnungen wird die technische Stromrichtung (von Plus nach Minus) verwendet.</w:t>
      </w:r>
      <w:r w:rsidR="00CA44D3" w:rsidRPr="005C1851">
        <w:rPr>
          <w:sz w:val="22"/>
        </w:rPr>
        <w:br/>
        <w:t>Durch das Anlegen einer Spannung U</w:t>
      </w:r>
      <w:r w:rsidR="00CA44D3" w:rsidRPr="005C1851">
        <w:rPr>
          <w:sz w:val="22"/>
          <w:vertAlign w:val="subscript"/>
        </w:rPr>
        <w:t>BE</w:t>
      </w:r>
      <w:r w:rsidR="00CA44D3" w:rsidRPr="005C1851">
        <w:rPr>
          <w:sz w:val="22"/>
        </w:rPr>
        <w:t xml:space="preserve"> von 0,7 V, ist die untere Diode (Prinzip) in Durchlassrichtung geschaltet. Die Elektronen gelangen in die p-Schicht und werden von dem Plus-Pol der Spannung U</w:t>
      </w:r>
      <w:r w:rsidR="00CA44D3" w:rsidRPr="005C1851">
        <w:rPr>
          <w:sz w:val="22"/>
          <w:vertAlign w:val="subscript"/>
        </w:rPr>
        <w:t>BE</w:t>
      </w:r>
      <w:r w:rsidR="00CA44D3" w:rsidRPr="005C1851">
        <w:rPr>
          <w:sz w:val="22"/>
        </w:rPr>
        <w:t xml:space="preserve"> angezogen.</w:t>
      </w:r>
      <w:r w:rsidR="00CA44D3" w:rsidRPr="005C1851">
        <w:rPr>
          <w:sz w:val="22"/>
        </w:rPr>
        <w:br/>
        <w:t>Da die p-Schicht sehr klein ist, wird nur ein geringer Teil der Elektronen angezogen.</w:t>
      </w:r>
      <w:r w:rsidR="00CA44D3" w:rsidRPr="005C1851">
        <w:rPr>
          <w:sz w:val="22"/>
        </w:rPr>
        <w:br/>
        <w:t>Der größte Teil der Elektronen bewegt sich weiter in die obere Grenzschicht. Dadurch wird diese leitend und der Plus-Pol der Spannung U</w:t>
      </w:r>
      <w:r w:rsidR="00CA44D3" w:rsidRPr="005C1851">
        <w:rPr>
          <w:sz w:val="22"/>
          <w:vertAlign w:val="subscript"/>
        </w:rPr>
        <w:t>CE</w:t>
      </w:r>
      <w:r w:rsidR="00CA44D3" w:rsidRPr="005C1851">
        <w:rPr>
          <w:sz w:val="22"/>
        </w:rPr>
        <w:t xml:space="preserve"> zieht die Elektronen an. Es fließt ein Kollektorstrom I</w:t>
      </w:r>
      <w:r w:rsidR="00CA44D3" w:rsidRPr="005C1851">
        <w:rPr>
          <w:sz w:val="22"/>
          <w:vertAlign w:val="subscript"/>
        </w:rPr>
        <w:t>C</w:t>
      </w:r>
      <w:r w:rsidR="00CA44D3" w:rsidRPr="005C1851">
        <w:rPr>
          <w:sz w:val="22"/>
        </w:rPr>
        <w:t>.</w:t>
      </w:r>
      <w:r w:rsidR="00CA44D3" w:rsidRPr="005C1851">
        <w:rPr>
          <w:sz w:val="22"/>
        </w:rPr>
        <w:br/>
        <w:t xml:space="preserve">Bei üblichen Transistoren rutschen etwa 99% der Elektronen von Emitter zum Kollektor durch. In der Basisschicht bleibt etwa 1% der Elektronen hängen und fließen dort ab. </w:t>
      </w:r>
      <w:r w:rsidR="00CA44D3" w:rsidRPr="005C1851">
        <w:rPr>
          <w:sz w:val="22"/>
        </w:rPr>
        <w:br w:type="textWrapping" w:clear="all"/>
      </w:r>
    </w:p>
    <w:p w14:paraId="2C60D6C0" w14:textId="77777777" w:rsidR="003327C0" w:rsidRPr="007E5796" w:rsidRDefault="003327C0" w:rsidP="00A65CCE">
      <w:pPr>
        <w:pStyle w:val="berschrift2"/>
      </w:pPr>
      <w:r w:rsidRPr="007E5796">
        <w:t>Eigenschaften des bipolaren NPN-Transistors</w:t>
      </w:r>
    </w:p>
    <w:p w14:paraId="2C60D6C1" w14:textId="77777777" w:rsidR="003327C0" w:rsidRPr="005C1851" w:rsidRDefault="00CA44D3" w:rsidP="00A65CCE">
      <w:pPr>
        <w:rPr>
          <w:sz w:val="22"/>
        </w:rPr>
      </w:pPr>
      <w:r w:rsidRPr="005C1851">
        <w:rPr>
          <w:sz w:val="22"/>
        </w:rPr>
        <w:t>Der Kollektorstrom I</w:t>
      </w:r>
      <w:r w:rsidRPr="005C1851">
        <w:rPr>
          <w:sz w:val="22"/>
          <w:vertAlign w:val="subscript"/>
        </w:rPr>
        <w:t>C</w:t>
      </w:r>
      <w:r w:rsidRPr="005C1851">
        <w:rPr>
          <w:sz w:val="22"/>
        </w:rPr>
        <w:t xml:space="preserve"> fließt nur, wenn auch ein Basisstrom I</w:t>
      </w:r>
      <w:r w:rsidRPr="005C1851">
        <w:rPr>
          <w:sz w:val="22"/>
          <w:vertAlign w:val="subscript"/>
        </w:rPr>
        <w:t>B</w:t>
      </w:r>
      <w:r w:rsidRPr="005C1851">
        <w:rPr>
          <w:sz w:val="22"/>
        </w:rPr>
        <w:t xml:space="preserve"> fließt. Wird der Basisstrom I</w:t>
      </w:r>
      <w:r w:rsidRPr="005C1851">
        <w:rPr>
          <w:sz w:val="22"/>
          <w:vertAlign w:val="subscript"/>
        </w:rPr>
        <w:t>B</w:t>
      </w:r>
      <w:r w:rsidRPr="005C1851">
        <w:rPr>
          <w:sz w:val="22"/>
        </w:rPr>
        <w:t xml:space="preserve"> verändert, dann verändert sich auch der Kollektorstrom I</w:t>
      </w:r>
      <w:r w:rsidRPr="005C1851">
        <w:rPr>
          <w:sz w:val="22"/>
          <w:vertAlign w:val="subscript"/>
        </w:rPr>
        <w:t>C</w:t>
      </w:r>
      <w:r w:rsidRPr="005C1851">
        <w:rPr>
          <w:sz w:val="22"/>
        </w:rPr>
        <w:t xml:space="preserve">. Innerhalb des Transistors wirkt die Basisstromänderung wie eine Widerstandsänderung. Der Transistor wirkt bei einer Basisstromänderung wie ein elektrisch gesteuerter Widerstand. </w:t>
      </w:r>
    </w:p>
    <w:p w14:paraId="2C60D6C2" w14:textId="77777777" w:rsidR="003327C0" w:rsidRPr="005C1851" w:rsidRDefault="00CA44D3" w:rsidP="00A65CCE">
      <w:pPr>
        <w:rPr>
          <w:sz w:val="22"/>
        </w:rPr>
      </w:pPr>
      <w:r w:rsidRPr="005C1851">
        <w:rPr>
          <w:sz w:val="22"/>
        </w:rPr>
        <w:t>Der Kollektorstrom I</w:t>
      </w:r>
      <w:r w:rsidRPr="005C1851">
        <w:rPr>
          <w:sz w:val="22"/>
          <w:vertAlign w:val="subscript"/>
        </w:rPr>
        <w:t>C</w:t>
      </w:r>
      <w:r w:rsidRPr="005C1851">
        <w:rPr>
          <w:sz w:val="22"/>
        </w:rPr>
        <w:t xml:space="preserve"> ist um ein vielfaches von 20 bis 10000-mal größer als der Basisstrom I</w:t>
      </w:r>
      <w:r w:rsidRPr="005C1851">
        <w:rPr>
          <w:sz w:val="22"/>
          <w:vertAlign w:val="subscript"/>
        </w:rPr>
        <w:t>B</w:t>
      </w:r>
      <w:r w:rsidRPr="005C1851">
        <w:rPr>
          <w:sz w:val="22"/>
        </w:rPr>
        <w:t>. Dieser Größenunterschied kommt von der Aufteilung des Elektronenflusses von Kollektor (C) und Basis (B). Diesen Größenunterschied nennt man Stromverstärkung B. Er lässt sich aus dem Verhältnis I</w:t>
      </w:r>
      <w:r w:rsidRPr="005C1851">
        <w:rPr>
          <w:sz w:val="22"/>
          <w:vertAlign w:val="subscript"/>
        </w:rPr>
        <w:t>C</w:t>
      </w:r>
      <w:r w:rsidRPr="005C1851">
        <w:rPr>
          <w:sz w:val="22"/>
        </w:rPr>
        <w:t xml:space="preserve"> zu I</w:t>
      </w:r>
      <w:r w:rsidRPr="005C1851">
        <w:rPr>
          <w:sz w:val="22"/>
          <w:vertAlign w:val="subscript"/>
        </w:rPr>
        <w:t>B</w:t>
      </w:r>
      <w:r w:rsidRPr="005C1851">
        <w:rPr>
          <w:sz w:val="22"/>
        </w:rPr>
        <w:t xml:space="preserve"> berechnen. </w:t>
      </w:r>
    </w:p>
    <w:p w14:paraId="2C60D6C3" w14:textId="77777777" w:rsidR="003327C0" w:rsidRPr="005C1851" w:rsidRDefault="00CA44D3" w:rsidP="00A65CCE">
      <w:pPr>
        <w:rPr>
          <w:sz w:val="22"/>
          <w:szCs w:val="22"/>
        </w:rPr>
      </w:pPr>
      <w:r w:rsidRPr="005C1851">
        <w:rPr>
          <w:sz w:val="22"/>
        </w:rPr>
        <w:t>Der Basisstrom I</w:t>
      </w:r>
      <w:r w:rsidRPr="005C1851">
        <w:rPr>
          <w:sz w:val="22"/>
          <w:vertAlign w:val="subscript"/>
        </w:rPr>
        <w:t>B</w:t>
      </w:r>
      <w:r w:rsidRPr="005C1851">
        <w:rPr>
          <w:sz w:val="22"/>
        </w:rPr>
        <w:t xml:space="preserve"> fließt erst dann, wenn die Schwellspannung U</w:t>
      </w:r>
      <w:r w:rsidRPr="005C1851">
        <w:rPr>
          <w:sz w:val="22"/>
          <w:vertAlign w:val="subscript"/>
        </w:rPr>
        <w:t>BE</w:t>
      </w:r>
      <w:r w:rsidRPr="005C1851">
        <w:rPr>
          <w:sz w:val="22"/>
        </w:rPr>
        <w:t xml:space="preserve"> an der Basis-Emitter-Strecke erreicht ist. Der Schwellwert ist abhängig vom Halbleitermaterial. Üblicherweise nimmt man Silizium-Transistoren, mit einem Schwellwert von 0,6 bis 0,7 V. Es gibt auch Germanium-Transistoren mit einem Schwellwert von 0,3 V.</w:t>
      </w:r>
      <w:r w:rsidRPr="005C1851">
        <w:rPr>
          <w:sz w:val="22"/>
        </w:rPr>
        <w:br/>
      </w:r>
      <w:r w:rsidRPr="005C1851">
        <w:rPr>
          <w:sz w:val="22"/>
          <w:szCs w:val="22"/>
        </w:rPr>
        <w:t>Mittels einer Hilfsspannung U</w:t>
      </w:r>
      <w:r w:rsidRPr="005C1851">
        <w:rPr>
          <w:sz w:val="22"/>
          <w:szCs w:val="22"/>
          <w:vertAlign w:val="subscript"/>
        </w:rPr>
        <w:t>BE</w:t>
      </w:r>
      <w:r w:rsidRPr="005C1851">
        <w:rPr>
          <w:sz w:val="22"/>
          <w:szCs w:val="22"/>
        </w:rPr>
        <w:t xml:space="preserve"> kann der Schwellwert vorab eingestellt werden. Dieses Vorgehen </w:t>
      </w:r>
      <w:r w:rsidRPr="005C1851">
        <w:rPr>
          <w:sz w:val="22"/>
          <w:szCs w:val="22"/>
        </w:rPr>
        <w:lastRenderedPageBreak/>
        <w:t xml:space="preserve">wird als Arbeitspunkteinstellung bezeichnet. Um diese eingestellte Spannung kann nun der Basisstrom den Kollektorstrom steuern. </w:t>
      </w:r>
    </w:p>
    <w:p w14:paraId="2C60D6C4" w14:textId="77777777" w:rsidR="003327C0" w:rsidRPr="005C1851" w:rsidRDefault="00CA44D3" w:rsidP="00A65CCE">
      <w:pPr>
        <w:rPr>
          <w:sz w:val="22"/>
          <w:szCs w:val="22"/>
        </w:rPr>
      </w:pPr>
      <w:r w:rsidRPr="005C1851">
        <w:rPr>
          <w:sz w:val="22"/>
          <w:szCs w:val="22"/>
        </w:rPr>
        <w:t>Wenn kein Basisstrom I</w:t>
      </w:r>
      <w:r w:rsidRPr="005C1851">
        <w:rPr>
          <w:sz w:val="22"/>
          <w:szCs w:val="22"/>
          <w:vertAlign w:val="subscript"/>
        </w:rPr>
        <w:t>B</w:t>
      </w:r>
      <w:r w:rsidRPr="005C1851">
        <w:rPr>
          <w:sz w:val="22"/>
          <w:szCs w:val="22"/>
        </w:rPr>
        <w:t xml:space="preserve"> fließt, dann sperrt der Transistor. Sein Widerstand in der Kollektor-Emitter-Strecke ist unendlich groß. Die Spannung am Kollektor-Emitter ist sehr groß. Fließt ein Basisstrom, dann wird der Transistor leitend. Sein Widerstand ist kleiner geworden. Damit ist auch die Spannung am Kollektor-Emitter kleiner. Genauer betrachtet führt eine Zunahme am Eingang (Basis) zu einer Abnahme am Ausgang (Kollektor-Emitter). Man nennt das auch das invertierende Verhalten. Diese Eigenschaft ist das Schaltverhalten des bipolaren Transistors und wird in der Elektronik sehr häufig angewendet (Transistor als Schalter). </w:t>
      </w:r>
    </w:p>
    <w:p w14:paraId="2C60D6C5" w14:textId="77777777" w:rsidR="003327C0" w:rsidRPr="005C1851" w:rsidRDefault="00CA44D3" w:rsidP="00A65CCE">
      <w:pPr>
        <w:rPr>
          <w:sz w:val="22"/>
          <w:szCs w:val="22"/>
        </w:rPr>
      </w:pPr>
      <w:r w:rsidRPr="005C1851">
        <w:rPr>
          <w:sz w:val="22"/>
          <w:szCs w:val="22"/>
        </w:rPr>
        <w:t>Wenn die Spannung U</w:t>
      </w:r>
      <w:r w:rsidRPr="005C1851">
        <w:rPr>
          <w:sz w:val="22"/>
          <w:szCs w:val="22"/>
          <w:vertAlign w:val="subscript"/>
        </w:rPr>
        <w:t>CE</w:t>
      </w:r>
      <w:r w:rsidRPr="005C1851">
        <w:rPr>
          <w:sz w:val="22"/>
          <w:szCs w:val="22"/>
        </w:rPr>
        <w:t xml:space="preserve"> kleiner ist, als die Spannung U</w:t>
      </w:r>
      <w:r w:rsidRPr="005C1851">
        <w:rPr>
          <w:sz w:val="22"/>
          <w:szCs w:val="22"/>
          <w:vertAlign w:val="subscript"/>
        </w:rPr>
        <w:t>BE</w:t>
      </w:r>
      <w:r w:rsidRPr="005C1851">
        <w:rPr>
          <w:sz w:val="22"/>
          <w:szCs w:val="22"/>
        </w:rPr>
        <w:t>, dann befindet sich der bipolare Transistor in der Sättigung oder im Sättigungsbetrieb. Das passiert dann, wenn der Transistor durch den Basisstrom überflutet wird. Der Basisstrom ist dann so groß, dass die maximale Stromverstärkung schon längst erreicht ist und der Kollektorstrom nicht mehr weiter steigt.</w:t>
      </w:r>
      <w:r w:rsidRPr="005C1851">
        <w:rPr>
          <w:sz w:val="22"/>
          <w:szCs w:val="22"/>
        </w:rPr>
        <w:br/>
        <w:t>Generell hat das keine negativen Auswirkungen, solange der maximale Basisstrom nicht überschritten wird. Dabei wird der Transistor zerstört.</w:t>
      </w:r>
      <w:r w:rsidRPr="005C1851">
        <w:rPr>
          <w:sz w:val="22"/>
          <w:szCs w:val="22"/>
        </w:rPr>
        <w:br/>
        <w:t>Allerdings hat der Sättigungsbetrieb negative Auswirkungen auf das Schaltverhalten eines Transistors. Bei einem schnellen Schaltvorgang, wenn die Kollektor-Emitter-Spannung U</w:t>
      </w:r>
      <w:r w:rsidRPr="005C1851">
        <w:rPr>
          <w:sz w:val="22"/>
          <w:szCs w:val="22"/>
          <w:vertAlign w:val="subscript"/>
        </w:rPr>
        <w:t>CE</w:t>
      </w:r>
      <w:r w:rsidRPr="005C1851">
        <w:rPr>
          <w:sz w:val="22"/>
          <w:szCs w:val="22"/>
        </w:rPr>
        <w:t xml:space="preserve"> schnell wechseln muss. Dann muss der Transistor erst von der Ladungsträgerüberflutung freigeräumt werden. Das dauert länger, als wenn nur wenige Ladungsträger über die Basis abfließen. Diese Verzögerung macht sich bei hohen Schaltfrequenzen negativ bemerkbar. Dann sollte der Sättigungsbetrieb vermieden werden. </w:t>
      </w:r>
    </w:p>
    <w:p w14:paraId="2C60D6C6" w14:textId="77777777" w:rsidR="003327C0" w:rsidRPr="005C1851" w:rsidRDefault="00CA44D3" w:rsidP="00A65CCE">
      <w:pPr>
        <w:rPr>
          <w:sz w:val="22"/>
          <w:szCs w:val="22"/>
        </w:rPr>
      </w:pPr>
      <w:r w:rsidRPr="005C1851">
        <w:rPr>
          <w:sz w:val="22"/>
          <w:szCs w:val="22"/>
        </w:rPr>
        <w:t>Der bipolare Transistor vereint zwei Stromkreise in sich. Der Stromkreis mit der Spannung U</w:t>
      </w:r>
      <w:r w:rsidRPr="005C1851">
        <w:rPr>
          <w:sz w:val="22"/>
          <w:szCs w:val="22"/>
          <w:vertAlign w:val="subscript"/>
        </w:rPr>
        <w:t>BE</w:t>
      </w:r>
      <w:r w:rsidRPr="005C1851">
        <w:rPr>
          <w:sz w:val="22"/>
          <w:szCs w:val="22"/>
        </w:rPr>
        <w:t xml:space="preserve"> wird als Steuerstromkreis bezeichnet. Der Stromkreis mit der Spannung U</w:t>
      </w:r>
      <w:r w:rsidRPr="005C1851">
        <w:rPr>
          <w:sz w:val="22"/>
          <w:szCs w:val="22"/>
          <w:vertAlign w:val="subscript"/>
        </w:rPr>
        <w:t>CE</w:t>
      </w:r>
      <w:r w:rsidRPr="005C1851">
        <w:rPr>
          <w:sz w:val="22"/>
          <w:szCs w:val="22"/>
        </w:rPr>
        <w:t xml:space="preserve"> wird als Arbeits- oder Laststromkreis bezeichnet. </w:t>
      </w:r>
    </w:p>
    <w:p w14:paraId="2C60D6C7" w14:textId="77777777" w:rsidR="00BD188E" w:rsidRDefault="00BD188E">
      <w:pPr>
        <w:rPr>
          <w:rFonts w:ascii="Arial" w:hAnsi="Arial" w:cs="Arial"/>
          <w:b/>
          <w:bCs/>
          <w:sz w:val="32"/>
        </w:rPr>
      </w:pPr>
      <w:r>
        <w:br w:type="page"/>
      </w:r>
    </w:p>
    <w:p w14:paraId="2C60D6C8" w14:textId="77777777" w:rsidR="003327C0" w:rsidRPr="00BD188E" w:rsidRDefault="003327C0" w:rsidP="00A65CCE">
      <w:pPr>
        <w:pStyle w:val="berschrift2"/>
        <w:rPr>
          <w:sz w:val="28"/>
          <w:lang w:val="en-GB"/>
        </w:rPr>
      </w:pPr>
      <w:r w:rsidRPr="00BD188E">
        <w:rPr>
          <w:sz w:val="28"/>
          <w:lang w:val="en-GB"/>
        </w:rPr>
        <w:lastRenderedPageBreak/>
        <w:t>Bauformen</w:t>
      </w:r>
    </w:p>
    <w:p w14:paraId="2C60D6C9" w14:textId="77777777" w:rsidR="003327C0" w:rsidRPr="005C1851" w:rsidRDefault="00CA44D3" w:rsidP="00A65CCE">
      <w:pPr>
        <w:pStyle w:val="StandardWeb"/>
        <w:rPr>
          <w:sz w:val="20"/>
          <w:lang w:val="en-GB"/>
        </w:rPr>
      </w:pPr>
      <w:r w:rsidRPr="005C1851">
        <w:rPr>
          <w:sz w:val="20"/>
          <w:lang w:val="en-GB"/>
        </w:rPr>
        <w:t>TO = Transistor Outline</w:t>
      </w:r>
      <w:r w:rsidRPr="005C1851">
        <w:rPr>
          <w:sz w:val="20"/>
          <w:lang w:val="en-GB"/>
        </w:rPr>
        <w:br/>
        <w:t xml:space="preserve">SOT = Standard Outline for Transistors </w:t>
      </w:r>
    </w:p>
    <w:tbl>
      <w:tblPr>
        <w:tblW w:w="0" w:type="auto"/>
        <w:tblCellSpacing w:w="0" w:type="dxa"/>
        <w:tblCellMar>
          <w:top w:w="150" w:type="dxa"/>
          <w:left w:w="150" w:type="dxa"/>
          <w:bottom w:w="150" w:type="dxa"/>
          <w:right w:w="150" w:type="dxa"/>
        </w:tblCellMar>
        <w:tblLook w:val="0000" w:firstRow="0" w:lastRow="0" w:firstColumn="0" w:lastColumn="0" w:noHBand="0" w:noVBand="0"/>
      </w:tblPr>
      <w:tblGrid>
        <w:gridCol w:w="1770"/>
        <w:gridCol w:w="2130"/>
        <w:gridCol w:w="2100"/>
        <w:gridCol w:w="1027"/>
      </w:tblGrid>
      <w:tr w:rsidR="003327C0" w:rsidRPr="00BD188E" w14:paraId="2C60D6CE" w14:textId="77777777" w:rsidTr="00E10F76">
        <w:trPr>
          <w:tblCellSpacing w:w="0" w:type="dxa"/>
        </w:trPr>
        <w:tc>
          <w:tcPr>
            <w:tcW w:w="0" w:type="auto"/>
            <w:shd w:val="clear" w:color="auto" w:fill="CCCCCC"/>
            <w:vAlign w:val="center"/>
          </w:tcPr>
          <w:p w14:paraId="2C60D6CA" w14:textId="77777777" w:rsidR="003327C0" w:rsidRPr="00BD188E" w:rsidRDefault="003327C0" w:rsidP="00A65CCE">
            <w:pPr>
              <w:rPr>
                <w:color w:val="000000"/>
                <w:sz w:val="22"/>
              </w:rPr>
            </w:pPr>
            <w:r w:rsidRPr="00BD188E">
              <w:rPr>
                <w:sz w:val="22"/>
              </w:rPr>
              <w:t>TO-92</w:t>
            </w:r>
          </w:p>
        </w:tc>
        <w:tc>
          <w:tcPr>
            <w:tcW w:w="0" w:type="auto"/>
            <w:shd w:val="clear" w:color="auto" w:fill="CCCCCC"/>
            <w:vAlign w:val="center"/>
          </w:tcPr>
          <w:p w14:paraId="2C60D6CB" w14:textId="77777777" w:rsidR="003327C0" w:rsidRPr="00BD188E" w:rsidRDefault="003327C0" w:rsidP="00A65CCE">
            <w:pPr>
              <w:rPr>
                <w:color w:val="000000"/>
                <w:sz w:val="22"/>
              </w:rPr>
            </w:pPr>
            <w:r w:rsidRPr="00BD188E">
              <w:rPr>
                <w:sz w:val="22"/>
              </w:rPr>
              <w:t>TO-126</w:t>
            </w:r>
          </w:p>
        </w:tc>
        <w:tc>
          <w:tcPr>
            <w:tcW w:w="0" w:type="auto"/>
            <w:shd w:val="clear" w:color="auto" w:fill="CCCCCC"/>
            <w:vAlign w:val="center"/>
          </w:tcPr>
          <w:p w14:paraId="2C60D6CC" w14:textId="77777777" w:rsidR="003327C0" w:rsidRPr="00BD188E" w:rsidRDefault="003327C0" w:rsidP="00A65CCE">
            <w:pPr>
              <w:rPr>
                <w:color w:val="000000"/>
                <w:sz w:val="22"/>
              </w:rPr>
            </w:pPr>
            <w:r w:rsidRPr="00BD188E">
              <w:rPr>
                <w:sz w:val="22"/>
              </w:rPr>
              <w:t>TO-220</w:t>
            </w:r>
          </w:p>
        </w:tc>
        <w:tc>
          <w:tcPr>
            <w:tcW w:w="0" w:type="auto"/>
            <w:shd w:val="clear" w:color="auto" w:fill="CCCCCC"/>
            <w:vAlign w:val="center"/>
          </w:tcPr>
          <w:p w14:paraId="2C60D6CD" w14:textId="77777777" w:rsidR="003327C0" w:rsidRPr="00BD188E" w:rsidRDefault="003327C0" w:rsidP="00A65CCE">
            <w:pPr>
              <w:rPr>
                <w:color w:val="000000"/>
                <w:sz w:val="22"/>
              </w:rPr>
            </w:pPr>
            <w:r w:rsidRPr="00BD188E">
              <w:rPr>
                <w:sz w:val="22"/>
              </w:rPr>
              <w:t>TO-18</w:t>
            </w:r>
          </w:p>
        </w:tc>
      </w:tr>
      <w:tr w:rsidR="003327C0" w:rsidRPr="001C2149" w14:paraId="2C60D6D3" w14:textId="77777777" w:rsidTr="00E10F76">
        <w:trPr>
          <w:tblCellSpacing w:w="0" w:type="dxa"/>
        </w:trPr>
        <w:tc>
          <w:tcPr>
            <w:tcW w:w="0" w:type="auto"/>
            <w:vAlign w:val="center"/>
          </w:tcPr>
          <w:p w14:paraId="2C60D6CF" w14:textId="77777777" w:rsidR="003327C0" w:rsidRPr="001C2149" w:rsidRDefault="0096402B" w:rsidP="00A65CCE">
            <w:pPr>
              <w:rPr>
                <w:color w:val="000000"/>
              </w:rPr>
            </w:pPr>
            <w:r>
              <w:rPr>
                <w:noProof/>
                <w:lang w:eastAsia="de-AT"/>
              </w:rPr>
              <w:drawing>
                <wp:inline distT="0" distB="0" distL="0" distR="0" wp14:anchorId="2C60D97B" wp14:editId="2C60D97C">
                  <wp:extent cx="914400" cy="914400"/>
                  <wp:effectExtent l="19050" t="0" r="0" b="0"/>
                  <wp:docPr id="41" name="Bild 41" descr="020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02012912"/>
                          <pic:cNvPicPr>
                            <a:picLocks noChangeAspect="1" noChangeArrowheads="1"/>
                          </pic:cNvPicPr>
                        </pic:nvPicPr>
                        <pic:blipFill>
                          <a:blip r:embed="rId180"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p>
        </w:tc>
        <w:tc>
          <w:tcPr>
            <w:tcW w:w="0" w:type="auto"/>
            <w:vAlign w:val="center"/>
          </w:tcPr>
          <w:p w14:paraId="2C60D6D0" w14:textId="77777777" w:rsidR="003327C0" w:rsidRPr="001C2149" w:rsidRDefault="0096402B" w:rsidP="00A65CCE">
            <w:pPr>
              <w:rPr>
                <w:color w:val="000000"/>
              </w:rPr>
            </w:pPr>
            <w:r>
              <w:rPr>
                <w:noProof/>
                <w:lang w:eastAsia="de-AT"/>
              </w:rPr>
              <w:drawing>
                <wp:inline distT="0" distB="0" distL="0" distR="0" wp14:anchorId="2C60D97D" wp14:editId="2C60D97E">
                  <wp:extent cx="1143000" cy="952500"/>
                  <wp:effectExtent l="19050" t="0" r="0" b="0"/>
                  <wp:docPr id="42" name="Bild 42" descr="020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2012913"/>
                          <pic:cNvPicPr>
                            <a:picLocks noChangeAspect="1" noChangeArrowheads="1"/>
                          </pic:cNvPicPr>
                        </pic:nvPicPr>
                        <pic:blipFill>
                          <a:blip r:embed="rId181" cstate="print"/>
                          <a:srcRect/>
                          <a:stretch>
                            <a:fillRect/>
                          </a:stretch>
                        </pic:blipFill>
                        <pic:spPr bwMode="auto">
                          <a:xfrm>
                            <a:off x="0" y="0"/>
                            <a:ext cx="1143000" cy="952500"/>
                          </a:xfrm>
                          <a:prstGeom prst="rect">
                            <a:avLst/>
                          </a:prstGeom>
                          <a:noFill/>
                          <a:ln w="9525">
                            <a:noFill/>
                            <a:miter lim="800000"/>
                            <a:headEnd/>
                            <a:tailEnd/>
                          </a:ln>
                        </pic:spPr>
                      </pic:pic>
                    </a:graphicData>
                  </a:graphic>
                </wp:inline>
              </w:drawing>
            </w:r>
          </w:p>
        </w:tc>
        <w:tc>
          <w:tcPr>
            <w:tcW w:w="0" w:type="auto"/>
            <w:vAlign w:val="center"/>
          </w:tcPr>
          <w:p w14:paraId="2C60D6D1" w14:textId="77777777" w:rsidR="003327C0" w:rsidRPr="001C2149" w:rsidRDefault="0096402B" w:rsidP="00A65CCE">
            <w:pPr>
              <w:rPr>
                <w:color w:val="000000"/>
              </w:rPr>
            </w:pPr>
            <w:r>
              <w:rPr>
                <w:noProof/>
                <w:lang w:eastAsia="de-AT"/>
              </w:rPr>
              <w:drawing>
                <wp:inline distT="0" distB="0" distL="0" distR="0" wp14:anchorId="2C60D97F" wp14:editId="2C60D980">
                  <wp:extent cx="1123950" cy="958850"/>
                  <wp:effectExtent l="19050" t="0" r="0" b="0"/>
                  <wp:docPr id="43" name="Bild 43" descr="020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02012914"/>
                          <pic:cNvPicPr>
                            <a:picLocks noChangeAspect="1" noChangeArrowheads="1"/>
                          </pic:cNvPicPr>
                        </pic:nvPicPr>
                        <pic:blipFill>
                          <a:blip r:embed="rId182" cstate="print"/>
                          <a:srcRect/>
                          <a:stretch>
                            <a:fillRect/>
                          </a:stretch>
                        </pic:blipFill>
                        <pic:spPr bwMode="auto">
                          <a:xfrm>
                            <a:off x="0" y="0"/>
                            <a:ext cx="1123950" cy="958850"/>
                          </a:xfrm>
                          <a:prstGeom prst="rect">
                            <a:avLst/>
                          </a:prstGeom>
                          <a:noFill/>
                          <a:ln w="9525">
                            <a:noFill/>
                            <a:miter lim="800000"/>
                            <a:headEnd/>
                            <a:tailEnd/>
                          </a:ln>
                        </pic:spPr>
                      </pic:pic>
                    </a:graphicData>
                  </a:graphic>
                </wp:inline>
              </w:drawing>
            </w:r>
          </w:p>
        </w:tc>
        <w:tc>
          <w:tcPr>
            <w:tcW w:w="0" w:type="auto"/>
            <w:vAlign w:val="center"/>
          </w:tcPr>
          <w:p w14:paraId="2C60D6D2" w14:textId="77777777" w:rsidR="003327C0" w:rsidRPr="001C2149" w:rsidRDefault="0096402B" w:rsidP="00A65CCE">
            <w:pPr>
              <w:rPr>
                <w:color w:val="000000"/>
              </w:rPr>
            </w:pPr>
            <w:r>
              <w:rPr>
                <w:noProof/>
                <w:lang w:eastAsia="de-AT"/>
              </w:rPr>
              <w:drawing>
                <wp:inline distT="0" distB="0" distL="0" distR="0" wp14:anchorId="2C60D981" wp14:editId="2C60D982">
                  <wp:extent cx="393700" cy="1022350"/>
                  <wp:effectExtent l="19050" t="0" r="6350" b="0"/>
                  <wp:docPr id="44" name="Bild 44" descr="020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02012915"/>
                          <pic:cNvPicPr>
                            <a:picLocks noChangeAspect="1" noChangeArrowheads="1"/>
                          </pic:cNvPicPr>
                        </pic:nvPicPr>
                        <pic:blipFill>
                          <a:blip r:embed="rId183" cstate="print"/>
                          <a:srcRect/>
                          <a:stretch>
                            <a:fillRect/>
                          </a:stretch>
                        </pic:blipFill>
                        <pic:spPr bwMode="auto">
                          <a:xfrm>
                            <a:off x="0" y="0"/>
                            <a:ext cx="393700" cy="1022350"/>
                          </a:xfrm>
                          <a:prstGeom prst="rect">
                            <a:avLst/>
                          </a:prstGeom>
                          <a:noFill/>
                          <a:ln w="9525">
                            <a:noFill/>
                            <a:miter lim="800000"/>
                            <a:headEnd/>
                            <a:tailEnd/>
                          </a:ln>
                        </pic:spPr>
                      </pic:pic>
                    </a:graphicData>
                  </a:graphic>
                </wp:inline>
              </w:drawing>
            </w:r>
          </w:p>
        </w:tc>
      </w:tr>
      <w:tr w:rsidR="005238F9" w:rsidRPr="001C2149" w14:paraId="2C60D6DA" w14:textId="77777777" w:rsidTr="00E10F76">
        <w:trPr>
          <w:tblCellSpacing w:w="0" w:type="dxa"/>
        </w:trPr>
        <w:tc>
          <w:tcPr>
            <w:tcW w:w="0" w:type="auto"/>
            <w:vAlign w:val="center"/>
          </w:tcPr>
          <w:p w14:paraId="2C60D6D4" w14:textId="77777777" w:rsidR="005238F9" w:rsidRDefault="005238F9" w:rsidP="00A65CCE">
            <w:pPr>
              <w:rPr>
                <w:noProof/>
                <w:lang w:eastAsia="de-AT"/>
              </w:rPr>
            </w:pPr>
          </w:p>
          <w:p w14:paraId="2C60D6D5" w14:textId="77777777" w:rsidR="005238F9" w:rsidRDefault="005238F9" w:rsidP="00A65CCE">
            <w:pPr>
              <w:rPr>
                <w:noProof/>
                <w:lang w:eastAsia="de-AT"/>
              </w:rPr>
            </w:pPr>
          </w:p>
          <w:p w14:paraId="2C60D6D6" w14:textId="77777777" w:rsidR="005238F9" w:rsidRDefault="005238F9" w:rsidP="00A65CCE">
            <w:pPr>
              <w:rPr>
                <w:noProof/>
                <w:lang w:eastAsia="de-AT"/>
              </w:rPr>
            </w:pPr>
          </w:p>
        </w:tc>
        <w:tc>
          <w:tcPr>
            <w:tcW w:w="0" w:type="auto"/>
            <w:vAlign w:val="center"/>
          </w:tcPr>
          <w:p w14:paraId="2C60D6D7" w14:textId="77777777" w:rsidR="005238F9" w:rsidRDefault="005238F9" w:rsidP="00A65CCE">
            <w:pPr>
              <w:rPr>
                <w:noProof/>
                <w:lang w:eastAsia="de-AT"/>
              </w:rPr>
            </w:pPr>
          </w:p>
        </w:tc>
        <w:tc>
          <w:tcPr>
            <w:tcW w:w="0" w:type="auto"/>
            <w:vAlign w:val="center"/>
          </w:tcPr>
          <w:p w14:paraId="2C60D6D8" w14:textId="77777777" w:rsidR="005238F9" w:rsidRDefault="005238F9" w:rsidP="00A65CCE">
            <w:pPr>
              <w:rPr>
                <w:noProof/>
                <w:lang w:eastAsia="de-AT"/>
              </w:rPr>
            </w:pPr>
          </w:p>
        </w:tc>
        <w:tc>
          <w:tcPr>
            <w:tcW w:w="0" w:type="auto"/>
            <w:vAlign w:val="center"/>
          </w:tcPr>
          <w:p w14:paraId="2C60D6D9" w14:textId="77777777" w:rsidR="005238F9" w:rsidRDefault="005238F9" w:rsidP="00A65CCE">
            <w:pPr>
              <w:rPr>
                <w:noProof/>
                <w:lang w:eastAsia="de-AT"/>
              </w:rPr>
            </w:pPr>
          </w:p>
        </w:tc>
      </w:tr>
      <w:tr w:rsidR="003327C0" w:rsidRPr="001C2149" w14:paraId="2C60D6DF" w14:textId="77777777" w:rsidTr="00E10F76">
        <w:trPr>
          <w:tblCellSpacing w:w="0" w:type="dxa"/>
        </w:trPr>
        <w:tc>
          <w:tcPr>
            <w:tcW w:w="0" w:type="auto"/>
            <w:shd w:val="clear" w:color="auto" w:fill="CCCCCC"/>
            <w:vAlign w:val="center"/>
          </w:tcPr>
          <w:p w14:paraId="2C60D6DB" w14:textId="77777777" w:rsidR="003327C0" w:rsidRPr="00BD188E" w:rsidRDefault="003327C0" w:rsidP="00A65CCE">
            <w:pPr>
              <w:rPr>
                <w:color w:val="000000"/>
                <w:sz w:val="22"/>
              </w:rPr>
            </w:pPr>
            <w:r w:rsidRPr="00BD188E">
              <w:rPr>
                <w:sz w:val="22"/>
              </w:rPr>
              <w:t>TO-5</w:t>
            </w:r>
          </w:p>
        </w:tc>
        <w:tc>
          <w:tcPr>
            <w:tcW w:w="0" w:type="auto"/>
            <w:shd w:val="clear" w:color="auto" w:fill="CCCCCC"/>
            <w:vAlign w:val="center"/>
          </w:tcPr>
          <w:p w14:paraId="2C60D6DC" w14:textId="77777777" w:rsidR="003327C0" w:rsidRPr="00BD188E" w:rsidRDefault="003327C0" w:rsidP="00A65CCE">
            <w:pPr>
              <w:rPr>
                <w:color w:val="000000"/>
                <w:sz w:val="22"/>
              </w:rPr>
            </w:pPr>
            <w:r w:rsidRPr="00BD188E">
              <w:rPr>
                <w:sz w:val="22"/>
              </w:rPr>
              <w:t>TO-3</w:t>
            </w:r>
          </w:p>
        </w:tc>
        <w:tc>
          <w:tcPr>
            <w:tcW w:w="0" w:type="auto"/>
            <w:shd w:val="clear" w:color="auto" w:fill="CCCCCC"/>
            <w:vAlign w:val="center"/>
          </w:tcPr>
          <w:p w14:paraId="2C60D6DD" w14:textId="77777777" w:rsidR="003327C0" w:rsidRPr="00BD188E" w:rsidRDefault="003327C0" w:rsidP="00A65CCE">
            <w:pPr>
              <w:rPr>
                <w:color w:val="000000"/>
                <w:sz w:val="22"/>
              </w:rPr>
            </w:pPr>
            <w:r w:rsidRPr="00BD188E">
              <w:rPr>
                <w:sz w:val="22"/>
              </w:rPr>
              <w:t>TO-252</w:t>
            </w:r>
          </w:p>
        </w:tc>
        <w:tc>
          <w:tcPr>
            <w:tcW w:w="0" w:type="auto"/>
            <w:shd w:val="clear" w:color="auto" w:fill="CCCCCC"/>
            <w:vAlign w:val="center"/>
          </w:tcPr>
          <w:p w14:paraId="2C60D6DE" w14:textId="77777777" w:rsidR="003327C0" w:rsidRPr="00BD188E" w:rsidRDefault="003327C0" w:rsidP="00A65CCE">
            <w:pPr>
              <w:rPr>
                <w:color w:val="000000"/>
                <w:sz w:val="22"/>
              </w:rPr>
            </w:pPr>
            <w:r w:rsidRPr="00BD188E">
              <w:rPr>
                <w:sz w:val="22"/>
              </w:rPr>
              <w:t>SOT-23</w:t>
            </w:r>
          </w:p>
        </w:tc>
      </w:tr>
      <w:tr w:rsidR="003327C0" w:rsidRPr="001C2149" w14:paraId="2C60D6E4" w14:textId="77777777" w:rsidTr="00E10F76">
        <w:trPr>
          <w:tblCellSpacing w:w="0" w:type="dxa"/>
        </w:trPr>
        <w:tc>
          <w:tcPr>
            <w:tcW w:w="0" w:type="auto"/>
            <w:vAlign w:val="center"/>
          </w:tcPr>
          <w:p w14:paraId="2C60D6E0" w14:textId="77777777" w:rsidR="003327C0" w:rsidRPr="001C2149" w:rsidRDefault="0096402B" w:rsidP="00A65CCE">
            <w:pPr>
              <w:rPr>
                <w:color w:val="000000"/>
              </w:rPr>
            </w:pPr>
            <w:r>
              <w:rPr>
                <w:noProof/>
                <w:lang w:eastAsia="de-AT"/>
              </w:rPr>
              <w:drawing>
                <wp:inline distT="0" distB="0" distL="0" distR="0" wp14:anchorId="2C60D983" wp14:editId="2C60D984">
                  <wp:extent cx="711200" cy="787400"/>
                  <wp:effectExtent l="0" t="0" r="0" b="0"/>
                  <wp:docPr id="45" name="Bild 45" descr="020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02012916"/>
                          <pic:cNvPicPr>
                            <a:picLocks noChangeAspect="1" noChangeArrowheads="1"/>
                          </pic:cNvPicPr>
                        </pic:nvPicPr>
                        <pic:blipFill>
                          <a:blip r:embed="rId184" cstate="print"/>
                          <a:srcRect/>
                          <a:stretch>
                            <a:fillRect/>
                          </a:stretch>
                        </pic:blipFill>
                        <pic:spPr bwMode="auto">
                          <a:xfrm>
                            <a:off x="0" y="0"/>
                            <a:ext cx="711200" cy="787400"/>
                          </a:xfrm>
                          <a:prstGeom prst="rect">
                            <a:avLst/>
                          </a:prstGeom>
                          <a:noFill/>
                          <a:ln w="9525">
                            <a:noFill/>
                            <a:miter lim="800000"/>
                            <a:headEnd/>
                            <a:tailEnd/>
                          </a:ln>
                        </pic:spPr>
                      </pic:pic>
                    </a:graphicData>
                  </a:graphic>
                </wp:inline>
              </w:drawing>
            </w:r>
          </w:p>
        </w:tc>
        <w:tc>
          <w:tcPr>
            <w:tcW w:w="0" w:type="auto"/>
            <w:vAlign w:val="center"/>
          </w:tcPr>
          <w:p w14:paraId="2C60D6E1" w14:textId="77777777" w:rsidR="003327C0" w:rsidRPr="001C2149" w:rsidRDefault="0096402B" w:rsidP="00A65CCE">
            <w:pPr>
              <w:rPr>
                <w:color w:val="000000"/>
              </w:rPr>
            </w:pPr>
            <w:r>
              <w:rPr>
                <w:noProof/>
                <w:lang w:eastAsia="de-AT"/>
              </w:rPr>
              <w:drawing>
                <wp:inline distT="0" distB="0" distL="0" distR="0" wp14:anchorId="2C60D985" wp14:editId="2C60D986">
                  <wp:extent cx="857250" cy="704850"/>
                  <wp:effectExtent l="19050" t="0" r="0" b="0"/>
                  <wp:docPr id="46" name="Bild 46" descr="020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2012917"/>
                          <pic:cNvPicPr>
                            <a:picLocks noChangeAspect="1" noChangeArrowheads="1"/>
                          </pic:cNvPicPr>
                        </pic:nvPicPr>
                        <pic:blipFill>
                          <a:blip r:embed="rId185" cstate="print"/>
                          <a:srcRect/>
                          <a:stretch>
                            <a:fillRect/>
                          </a:stretch>
                        </pic:blipFill>
                        <pic:spPr bwMode="auto">
                          <a:xfrm>
                            <a:off x="0" y="0"/>
                            <a:ext cx="857250" cy="704850"/>
                          </a:xfrm>
                          <a:prstGeom prst="rect">
                            <a:avLst/>
                          </a:prstGeom>
                          <a:noFill/>
                          <a:ln w="9525">
                            <a:noFill/>
                            <a:miter lim="800000"/>
                            <a:headEnd/>
                            <a:tailEnd/>
                          </a:ln>
                        </pic:spPr>
                      </pic:pic>
                    </a:graphicData>
                  </a:graphic>
                </wp:inline>
              </w:drawing>
            </w:r>
          </w:p>
        </w:tc>
        <w:tc>
          <w:tcPr>
            <w:tcW w:w="0" w:type="auto"/>
            <w:vAlign w:val="center"/>
          </w:tcPr>
          <w:p w14:paraId="2C60D6E2" w14:textId="77777777" w:rsidR="003327C0" w:rsidRPr="001C2149" w:rsidRDefault="003327C0" w:rsidP="00A65CCE">
            <w:pPr>
              <w:rPr>
                <w:color w:val="000000"/>
              </w:rPr>
            </w:pPr>
            <w:r w:rsidRPr="001C2149">
              <w:t> </w:t>
            </w:r>
          </w:p>
        </w:tc>
        <w:tc>
          <w:tcPr>
            <w:tcW w:w="0" w:type="auto"/>
            <w:vAlign w:val="center"/>
          </w:tcPr>
          <w:p w14:paraId="2C60D6E3" w14:textId="77777777" w:rsidR="003327C0" w:rsidRPr="001C2149" w:rsidRDefault="003327C0" w:rsidP="00A65CCE">
            <w:pPr>
              <w:rPr>
                <w:color w:val="000000"/>
              </w:rPr>
            </w:pPr>
            <w:r w:rsidRPr="001C2149">
              <w:t> </w:t>
            </w:r>
          </w:p>
        </w:tc>
      </w:tr>
    </w:tbl>
    <w:p w14:paraId="2C60D6E5" w14:textId="77777777" w:rsidR="003327C0" w:rsidRPr="007E5796" w:rsidRDefault="003327C0" w:rsidP="00A65CCE">
      <w:pPr>
        <w:pStyle w:val="berschrift3"/>
      </w:pPr>
      <w:r w:rsidRPr="007E5796">
        <w:t xml:space="preserve">Bipolare Transistoren / Standard-Typen </w:t>
      </w:r>
    </w:p>
    <w:tbl>
      <w:tblPr>
        <w:tblW w:w="0" w:type="auto"/>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firstRow="0" w:lastRow="0" w:firstColumn="0" w:lastColumn="0" w:noHBand="0" w:noVBand="0"/>
      </w:tblPr>
      <w:tblGrid>
        <w:gridCol w:w="1283"/>
        <w:gridCol w:w="1150"/>
        <w:gridCol w:w="1094"/>
        <w:gridCol w:w="815"/>
        <w:gridCol w:w="759"/>
        <w:gridCol w:w="602"/>
        <w:gridCol w:w="1054"/>
        <w:gridCol w:w="909"/>
      </w:tblGrid>
      <w:tr w:rsidR="003327C0" w:rsidRPr="001C2149" w14:paraId="2C60D6EE"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6" w14:textId="77777777" w:rsidR="003327C0" w:rsidRPr="001C2149" w:rsidRDefault="003327C0" w:rsidP="00A65CCE">
            <w:pPr>
              <w:rPr>
                <w:color w:val="000000"/>
              </w:rPr>
            </w:pPr>
            <w:r w:rsidRPr="001C2149">
              <w:t>Typ</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7" w14:textId="77777777" w:rsidR="003327C0" w:rsidRPr="001C2149" w:rsidRDefault="003327C0" w:rsidP="00A65CCE">
            <w:pPr>
              <w:rPr>
                <w:color w:val="000000"/>
              </w:rPr>
            </w:pPr>
            <w:r w:rsidRPr="001C2149">
              <w:t>NPN/PNP</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8" w14:textId="77777777" w:rsidR="003327C0" w:rsidRPr="001C2149" w:rsidRDefault="003327C0" w:rsidP="00A65CCE">
            <w:pPr>
              <w:rPr>
                <w:color w:val="000000"/>
              </w:rPr>
            </w:pPr>
            <w:r w:rsidRPr="001C2149">
              <w:t>Gehäuse</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9" w14:textId="77777777" w:rsidR="003327C0" w:rsidRPr="001C2149" w:rsidRDefault="003327C0" w:rsidP="00A65CCE">
            <w:pPr>
              <w:rPr>
                <w:color w:val="000000"/>
              </w:rPr>
            </w:pPr>
            <w:r w:rsidRPr="001C2149">
              <w:t>P</w:t>
            </w:r>
            <w:r w:rsidRPr="001C2149">
              <w:rPr>
                <w:vertAlign w:val="subscript"/>
              </w:rPr>
              <w:t>tot</w:t>
            </w:r>
            <w:r w:rsidRPr="001C2149">
              <w:t>/W</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A" w14:textId="77777777" w:rsidR="003327C0" w:rsidRPr="001C2149" w:rsidRDefault="003327C0" w:rsidP="00A65CCE">
            <w:pPr>
              <w:rPr>
                <w:color w:val="000000"/>
              </w:rPr>
            </w:pPr>
            <w:r w:rsidRPr="001C2149">
              <w:t>U</w:t>
            </w:r>
            <w:r w:rsidRPr="001C2149">
              <w:rPr>
                <w:vertAlign w:val="subscript"/>
              </w:rPr>
              <w:t>CE</w:t>
            </w:r>
            <w:r w:rsidRPr="001C2149">
              <w:t>/V</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B" w14:textId="77777777" w:rsidR="003327C0" w:rsidRPr="001C2149" w:rsidRDefault="003327C0" w:rsidP="00A65CCE">
            <w:pPr>
              <w:rPr>
                <w:color w:val="000000"/>
              </w:rPr>
            </w:pPr>
            <w:r w:rsidRPr="001C2149">
              <w:t>I</w:t>
            </w:r>
            <w:r w:rsidRPr="001C2149">
              <w:rPr>
                <w:vertAlign w:val="subscript"/>
              </w:rPr>
              <w:t>C</w:t>
            </w:r>
            <w:r w:rsidRPr="001C2149">
              <w:t>/A</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C" w14:textId="77777777" w:rsidR="003327C0" w:rsidRPr="001C2149" w:rsidRDefault="003327C0" w:rsidP="00A65CCE">
            <w:pPr>
              <w:rPr>
                <w:color w:val="000000"/>
              </w:rPr>
            </w:pPr>
            <w:r w:rsidRPr="001C2149">
              <w:t>B (ß)</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D" w14:textId="77777777" w:rsidR="003327C0" w:rsidRPr="001C2149" w:rsidRDefault="003327C0" w:rsidP="00A65CCE">
            <w:pPr>
              <w:rPr>
                <w:color w:val="000000"/>
              </w:rPr>
            </w:pPr>
            <w:r w:rsidRPr="001C2149">
              <w:t>f</w:t>
            </w:r>
            <w:r w:rsidRPr="001C2149">
              <w:rPr>
                <w:vertAlign w:val="subscript"/>
              </w:rPr>
              <w:t>G</w:t>
            </w:r>
            <w:r w:rsidRPr="001C2149">
              <w:t>/MHz</w:t>
            </w:r>
          </w:p>
        </w:tc>
      </w:tr>
      <w:tr w:rsidR="003327C0" w:rsidRPr="001C2149" w14:paraId="2C60D6F7"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EF" w14:textId="77777777" w:rsidR="003327C0" w:rsidRPr="001C2149" w:rsidRDefault="003327C0" w:rsidP="00A65CCE">
            <w:pPr>
              <w:rPr>
                <w:color w:val="000000"/>
              </w:rPr>
            </w:pPr>
            <w:r w:rsidRPr="001C2149">
              <w:t>BC 107 B</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0" w14:textId="77777777"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1" w14:textId="77777777" w:rsidR="003327C0" w:rsidRPr="001C2149" w:rsidRDefault="003327C0" w:rsidP="00A65CCE">
            <w:pPr>
              <w:rPr>
                <w:color w:val="000000"/>
              </w:rPr>
            </w:pPr>
            <w:r w:rsidRPr="001C2149">
              <w:t>TO-18</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2" w14:textId="77777777" w:rsidR="003327C0" w:rsidRPr="001C2149" w:rsidRDefault="003327C0" w:rsidP="00A65CCE">
            <w:pPr>
              <w:rPr>
                <w:color w:val="000000"/>
              </w:rPr>
            </w:pPr>
            <w:r w:rsidRPr="001C2149">
              <w:t>0,3</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3" w14:textId="77777777"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4" w14:textId="77777777"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5" w14:textId="77777777" w:rsidR="003327C0" w:rsidRPr="001C2149" w:rsidRDefault="003327C0" w:rsidP="00A65CCE">
            <w:pPr>
              <w:rPr>
                <w:color w:val="000000"/>
              </w:rPr>
            </w:pPr>
            <w:r w:rsidRPr="001C2149">
              <w:t>200-45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6" w14:textId="77777777" w:rsidR="003327C0" w:rsidRPr="001C2149" w:rsidRDefault="003327C0" w:rsidP="00A65CCE">
            <w:pPr>
              <w:rPr>
                <w:color w:val="000000"/>
              </w:rPr>
            </w:pPr>
            <w:r w:rsidRPr="001C2149">
              <w:t>300</w:t>
            </w:r>
          </w:p>
        </w:tc>
      </w:tr>
      <w:tr w:rsidR="003327C0" w:rsidRPr="001C2149" w14:paraId="2C60D700"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6F8" w14:textId="77777777" w:rsidR="003327C0" w:rsidRPr="001C2149" w:rsidRDefault="003327C0" w:rsidP="00A65CCE">
            <w:pPr>
              <w:rPr>
                <w:color w:val="000000"/>
              </w:rPr>
            </w:pPr>
            <w:r w:rsidRPr="001C2149">
              <w:t>BC 140-6</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9" w14:textId="77777777"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A" w14:textId="77777777" w:rsidR="003327C0" w:rsidRPr="001C2149" w:rsidRDefault="003327C0" w:rsidP="00A65CCE">
            <w:pPr>
              <w:rPr>
                <w:color w:val="000000"/>
              </w:rPr>
            </w:pPr>
            <w:r w:rsidRPr="001C2149">
              <w:t>TO-39</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B" w14:textId="77777777" w:rsidR="003327C0" w:rsidRPr="001C2149" w:rsidRDefault="003327C0" w:rsidP="00A65CCE">
            <w:pPr>
              <w:rPr>
                <w:color w:val="000000"/>
              </w:rPr>
            </w:pPr>
            <w:r w:rsidRPr="001C2149">
              <w:t>3,7</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C" w14:textId="77777777" w:rsidR="003327C0" w:rsidRPr="001C2149" w:rsidRDefault="003327C0" w:rsidP="00A65CCE">
            <w:pPr>
              <w:rPr>
                <w:color w:val="000000"/>
              </w:rPr>
            </w:pPr>
            <w:r w:rsidRPr="001C2149">
              <w:t>4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D" w14:textId="77777777" w:rsidR="003327C0" w:rsidRPr="001C2149" w:rsidRDefault="003327C0" w:rsidP="00A65CCE">
            <w:pPr>
              <w:rPr>
                <w:color w:val="000000"/>
              </w:rPr>
            </w:pPr>
            <w:r w:rsidRPr="001C2149">
              <w:t>1</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E" w14:textId="77777777" w:rsidR="003327C0" w:rsidRPr="001C2149" w:rsidRDefault="003327C0" w:rsidP="00A65CCE">
            <w:pPr>
              <w:rPr>
                <w:color w:val="000000"/>
              </w:rPr>
            </w:pPr>
            <w:r w:rsidRPr="001C2149">
              <w:t>40-10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6FF" w14:textId="77777777" w:rsidR="003327C0" w:rsidRPr="001C2149" w:rsidRDefault="003327C0" w:rsidP="00A65CCE">
            <w:pPr>
              <w:rPr>
                <w:color w:val="000000"/>
              </w:rPr>
            </w:pPr>
            <w:r w:rsidRPr="001C2149">
              <w:t>50</w:t>
            </w:r>
          </w:p>
        </w:tc>
      </w:tr>
      <w:tr w:rsidR="003327C0" w:rsidRPr="001C2149" w14:paraId="2C60D709"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01" w14:textId="77777777" w:rsidR="003327C0" w:rsidRPr="001C2149" w:rsidRDefault="003327C0" w:rsidP="00A65CCE">
            <w:pPr>
              <w:rPr>
                <w:color w:val="000000"/>
              </w:rPr>
            </w:pPr>
            <w:r w:rsidRPr="001C2149">
              <w:t>BC 140-1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2" w14:textId="77777777"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3" w14:textId="77777777" w:rsidR="003327C0" w:rsidRPr="001C2149" w:rsidRDefault="003327C0" w:rsidP="00A65CCE">
            <w:pPr>
              <w:rPr>
                <w:color w:val="000000"/>
              </w:rPr>
            </w:pPr>
            <w:r w:rsidRPr="001C2149">
              <w:t>TO-39</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4" w14:textId="77777777" w:rsidR="003327C0" w:rsidRPr="001C2149" w:rsidRDefault="003327C0" w:rsidP="00A65CCE">
            <w:pPr>
              <w:rPr>
                <w:color w:val="000000"/>
              </w:rPr>
            </w:pPr>
            <w:r w:rsidRPr="001C2149">
              <w:t>3,7</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5" w14:textId="77777777" w:rsidR="003327C0" w:rsidRPr="001C2149" w:rsidRDefault="003327C0" w:rsidP="00A65CCE">
            <w:pPr>
              <w:rPr>
                <w:color w:val="000000"/>
              </w:rPr>
            </w:pPr>
            <w:r w:rsidRPr="001C2149">
              <w:t>4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6" w14:textId="77777777" w:rsidR="003327C0" w:rsidRPr="001C2149" w:rsidRDefault="003327C0" w:rsidP="00A65CCE">
            <w:pPr>
              <w:rPr>
                <w:color w:val="000000"/>
              </w:rPr>
            </w:pPr>
            <w:r w:rsidRPr="001C2149">
              <w:t>1</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7" w14:textId="77777777" w:rsidR="003327C0" w:rsidRPr="001C2149" w:rsidRDefault="003327C0" w:rsidP="00A65CCE">
            <w:pPr>
              <w:rPr>
                <w:color w:val="000000"/>
              </w:rPr>
            </w:pPr>
            <w:r w:rsidRPr="001C2149">
              <w:t>63-16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8" w14:textId="77777777" w:rsidR="003327C0" w:rsidRPr="001C2149" w:rsidRDefault="003327C0" w:rsidP="00A65CCE">
            <w:pPr>
              <w:rPr>
                <w:color w:val="000000"/>
              </w:rPr>
            </w:pPr>
            <w:r w:rsidRPr="001C2149">
              <w:t>50</w:t>
            </w:r>
          </w:p>
        </w:tc>
      </w:tr>
      <w:tr w:rsidR="003327C0" w:rsidRPr="001C2149" w14:paraId="2C60D712"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0A" w14:textId="77777777" w:rsidR="003327C0" w:rsidRPr="001C2149" w:rsidRDefault="003327C0" w:rsidP="00A65CCE">
            <w:pPr>
              <w:rPr>
                <w:color w:val="000000"/>
              </w:rPr>
            </w:pPr>
            <w:r w:rsidRPr="001C2149">
              <w:t>BC 140-16</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B" w14:textId="77777777"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C" w14:textId="77777777" w:rsidR="003327C0" w:rsidRPr="001C2149" w:rsidRDefault="003327C0" w:rsidP="00A65CCE">
            <w:pPr>
              <w:rPr>
                <w:color w:val="000000"/>
              </w:rPr>
            </w:pPr>
            <w:r w:rsidRPr="001C2149">
              <w:t>TO-39</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D" w14:textId="77777777" w:rsidR="003327C0" w:rsidRPr="001C2149" w:rsidRDefault="003327C0" w:rsidP="00A65CCE">
            <w:pPr>
              <w:rPr>
                <w:color w:val="000000"/>
              </w:rPr>
            </w:pPr>
            <w:r w:rsidRPr="001C2149">
              <w:t>3,7</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E" w14:textId="77777777" w:rsidR="003327C0" w:rsidRPr="001C2149" w:rsidRDefault="003327C0" w:rsidP="00A65CCE">
            <w:pPr>
              <w:rPr>
                <w:color w:val="000000"/>
              </w:rPr>
            </w:pPr>
            <w:r w:rsidRPr="001C2149">
              <w:t>4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0F" w14:textId="77777777" w:rsidR="003327C0" w:rsidRPr="001C2149" w:rsidRDefault="003327C0" w:rsidP="00A65CCE">
            <w:pPr>
              <w:rPr>
                <w:color w:val="000000"/>
              </w:rPr>
            </w:pPr>
            <w:r w:rsidRPr="001C2149">
              <w:t>1</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0" w14:textId="77777777" w:rsidR="003327C0" w:rsidRPr="001C2149" w:rsidRDefault="003327C0" w:rsidP="00A65CCE">
            <w:pPr>
              <w:rPr>
                <w:color w:val="000000"/>
              </w:rPr>
            </w:pPr>
            <w:r w:rsidRPr="001C2149">
              <w:t>100-25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1" w14:textId="77777777" w:rsidR="003327C0" w:rsidRPr="001C2149" w:rsidRDefault="003327C0" w:rsidP="00A65CCE">
            <w:pPr>
              <w:rPr>
                <w:color w:val="000000"/>
              </w:rPr>
            </w:pPr>
            <w:r w:rsidRPr="001C2149">
              <w:t>50</w:t>
            </w:r>
          </w:p>
        </w:tc>
      </w:tr>
      <w:tr w:rsidR="003327C0" w:rsidRPr="001C2149" w14:paraId="2C60D71B"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13" w14:textId="77777777" w:rsidR="003327C0" w:rsidRPr="001C2149" w:rsidRDefault="003327C0" w:rsidP="00A65CCE">
            <w:pPr>
              <w:rPr>
                <w:color w:val="000000"/>
              </w:rPr>
            </w:pPr>
            <w:r w:rsidRPr="001C2149">
              <w:t>BC 547 A</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4" w14:textId="77777777"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5" w14:textId="77777777" w:rsidR="003327C0" w:rsidRPr="001C2149" w:rsidRDefault="003327C0" w:rsidP="00A65CCE">
            <w:pPr>
              <w:rPr>
                <w:color w:val="000000"/>
              </w:rPr>
            </w:pPr>
            <w:r w:rsidRPr="001C2149">
              <w:t>SOT-54</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6" w14:textId="77777777" w:rsidR="003327C0" w:rsidRPr="001C2149" w:rsidRDefault="003327C0" w:rsidP="00A65CCE">
            <w:pPr>
              <w:rPr>
                <w:color w:val="000000"/>
              </w:rPr>
            </w:pPr>
            <w:r w:rsidRPr="001C2149">
              <w:t>0,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7" w14:textId="77777777"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8" w14:textId="77777777"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9" w14:textId="77777777" w:rsidR="003327C0" w:rsidRPr="001C2149" w:rsidRDefault="003327C0" w:rsidP="00A65CCE">
            <w:pPr>
              <w:rPr>
                <w:color w:val="000000"/>
              </w:rPr>
            </w:pPr>
            <w:r w:rsidRPr="001C2149">
              <w:t>110-22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A" w14:textId="77777777" w:rsidR="003327C0" w:rsidRPr="001C2149" w:rsidRDefault="003327C0" w:rsidP="00A65CCE">
            <w:pPr>
              <w:rPr>
                <w:color w:val="000000"/>
              </w:rPr>
            </w:pPr>
            <w:r w:rsidRPr="001C2149">
              <w:t>300</w:t>
            </w:r>
          </w:p>
        </w:tc>
      </w:tr>
      <w:tr w:rsidR="003327C0" w:rsidRPr="001C2149" w14:paraId="2C60D724"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1C" w14:textId="77777777" w:rsidR="003327C0" w:rsidRPr="001C2149" w:rsidRDefault="003327C0" w:rsidP="00A65CCE">
            <w:pPr>
              <w:rPr>
                <w:color w:val="000000"/>
              </w:rPr>
            </w:pPr>
            <w:r w:rsidRPr="001C2149">
              <w:t>BC 547 B</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D" w14:textId="77777777"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E" w14:textId="77777777" w:rsidR="003327C0" w:rsidRPr="001C2149" w:rsidRDefault="003327C0" w:rsidP="00A65CCE">
            <w:pPr>
              <w:rPr>
                <w:color w:val="000000"/>
              </w:rPr>
            </w:pPr>
            <w:r w:rsidRPr="001C2149">
              <w:t>SOT-54</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1F" w14:textId="77777777" w:rsidR="003327C0" w:rsidRPr="001C2149" w:rsidRDefault="003327C0" w:rsidP="00A65CCE">
            <w:pPr>
              <w:rPr>
                <w:color w:val="000000"/>
              </w:rPr>
            </w:pPr>
            <w:r w:rsidRPr="001C2149">
              <w:t>0,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0" w14:textId="77777777"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1" w14:textId="77777777"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2" w14:textId="77777777" w:rsidR="003327C0" w:rsidRPr="001C2149" w:rsidRDefault="003327C0" w:rsidP="00A65CCE">
            <w:pPr>
              <w:rPr>
                <w:color w:val="000000"/>
              </w:rPr>
            </w:pPr>
            <w:r w:rsidRPr="001C2149">
              <w:t>200-45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3" w14:textId="77777777" w:rsidR="003327C0" w:rsidRPr="001C2149" w:rsidRDefault="003327C0" w:rsidP="00A65CCE">
            <w:pPr>
              <w:rPr>
                <w:color w:val="000000"/>
              </w:rPr>
            </w:pPr>
            <w:r w:rsidRPr="001C2149">
              <w:t>300</w:t>
            </w:r>
          </w:p>
        </w:tc>
      </w:tr>
      <w:tr w:rsidR="003327C0" w:rsidRPr="001C2149" w14:paraId="2C60D72D"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25" w14:textId="77777777" w:rsidR="003327C0" w:rsidRPr="001C2149" w:rsidRDefault="003327C0" w:rsidP="00A65CCE">
            <w:pPr>
              <w:rPr>
                <w:color w:val="000000"/>
              </w:rPr>
            </w:pPr>
            <w:r w:rsidRPr="001C2149">
              <w:t>BC 547 C</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6" w14:textId="77777777"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7" w14:textId="77777777" w:rsidR="003327C0" w:rsidRPr="001C2149" w:rsidRDefault="003327C0" w:rsidP="00A65CCE">
            <w:pPr>
              <w:rPr>
                <w:color w:val="000000"/>
              </w:rPr>
            </w:pPr>
            <w:r w:rsidRPr="001C2149">
              <w:t>SOT-54</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8" w14:textId="77777777" w:rsidR="003327C0" w:rsidRPr="001C2149" w:rsidRDefault="003327C0" w:rsidP="00A65CCE">
            <w:pPr>
              <w:rPr>
                <w:color w:val="000000"/>
              </w:rPr>
            </w:pPr>
            <w:r w:rsidRPr="001C2149">
              <w:t>0,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9" w14:textId="77777777"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A" w14:textId="77777777"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B" w14:textId="77777777" w:rsidR="003327C0" w:rsidRPr="001C2149" w:rsidRDefault="003327C0" w:rsidP="00A65CCE">
            <w:pPr>
              <w:rPr>
                <w:color w:val="000000"/>
              </w:rPr>
            </w:pPr>
            <w:r w:rsidRPr="001C2149">
              <w:t>420-80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C" w14:textId="77777777" w:rsidR="003327C0" w:rsidRPr="001C2149" w:rsidRDefault="003327C0" w:rsidP="00A65CCE">
            <w:pPr>
              <w:rPr>
                <w:color w:val="000000"/>
              </w:rPr>
            </w:pPr>
            <w:r w:rsidRPr="001C2149">
              <w:t>300</w:t>
            </w:r>
          </w:p>
        </w:tc>
      </w:tr>
      <w:tr w:rsidR="003327C0" w:rsidRPr="001C2149" w14:paraId="2C60D736" w14:textId="77777777"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2E" w14:textId="77777777" w:rsidR="003327C0" w:rsidRPr="001C2149" w:rsidRDefault="003327C0" w:rsidP="00A65CCE">
            <w:pPr>
              <w:rPr>
                <w:color w:val="000000"/>
              </w:rPr>
            </w:pPr>
            <w:r w:rsidRPr="001C2149">
              <w:t>BC 557 A</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2F" w14:textId="77777777" w:rsidR="003327C0" w:rsidRPr="001C2149" w:rsidRDefault="003327C0" w:rsidP="00A65CCE">
            <w:pPr>
              <w:rPr>
                <w:color w:val="000000"/>
              </w:rPr>
            </w:pPr>
            <w:r w:rsidRPr="001C2149">
              <w:t>PNP</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0" w14:textId="77777777" w:rsidR="003327C0" w:rsidRPr="001C2149" w:rsidRDefault="003327C0" w:rsidP="00A65CCE">
            <w:pPr>
              <w:rPr>
                <w:color w:val="000000"/>
              </w:rPr>
            </w:pPr>
            <w:r w:rsidRPr="001C2149">
              <w:t>SOT-54</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1" w14:textId="77777777" w:rsidR="003327C0" w:rsidRPr="001C2149" w:rsidRDefault="003327C0" w:rsidP="00A65CCE">
            <w:pPr>
              <w:rPr>
                <w:color w:val="000000"/>
              </w:rPr>
            </w:pPr>
            <w:r w:rsidRPr="001C2149">
              <w:t>0,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2" w14:textId="77777777"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3" w14:textId="77777777"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4" w14:textId="77777777" w:rsidR="003327C0" w:rsidRPr="001C2149" w:rsidRDefault="003327C0" w:rsidP="00A65CCE">
            <w:pPr>
              <w:rPr>
                <w:color w:val="000000"/>
              </w:rPr>
            </w:pPr>
            <w:r w:rsidRPr="001C2149">
              <w:t>125-25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5" w14:textId="77777777" w:rsidR="003327C0" w:rsidRPr="001C2149" w:rsidRDefault="003327C0" w:rsidP="00A65CCE">
            <w:pPr>
              <w:rPr>
                <w:color w:val="000000"/>
              </w:rPr>
            </w:pPr>
            <w:r w:rsidRPr="001C2149">
              <w:t>150</w:t>
            </w:r>
          </w:p>
        </w:tc>
      </w:tr>
      <w:tr w:rsidR="003327C0" w:rsidRPr="001C2149" w14:paraId="2C60D73F" w14:textId="77777777" w:rsidTr="00E10F76">
        <w:trPr>
          <w:trHeight w:val="24"/>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37" w14:textId="77777777" w:rsidR="003327C0" w:rsidRPr="001C2149" w:rsidRDefault="003327C0" w:rsidP="00A65CCE">
            <w:pPr>
              <w:rPr>
                <w:color w:val="000000"/>
              </w:rPr>
            </w:pPr>
            <w:r w:rsidRPr="001C2149">
              <w:t>2 N 305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8" w14:textId="77777777"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9" w14:textId="77777777" w:rsidR="003327C0" w:rsidRPr="001C2149" w:rsidRDefault="003327C0" w:rsidP="00A65CCE">
            <w:pPr>
              <w:rPr>
                <w:color w:val="000000"/>
              </w:rPr>
            </w:pPr>
            <w:r w:rsidRPr="001C2149">
              <w:t>TO-3</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A" w14:textId="77777777" w:rsidR="003327C0" w:rsidRPr="001C2149" w:rsidRDefault="003327C0" w:rsidP="00A65CCE">
            <w:pPr>
              <w:rPr>
                <w:color w:val="000000"/>
              </w:rPr>
            </w:pPr>
            <w:r w:rsidRPr="001C2149">
              <w:t>11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B" w14:textId="77777777" w:rsidR="003327C0" w:rsidRPr="001C2149" w:rsidRDefault="003327C0" w:rsidP="00A65CCE">
            <w:pPr>
              <w:rPr>
                <w:color w:val="000000"/>
              </w:rPr>
            </w:pPr>
            <w:r w:rsidRPr="001C2149">
              <w:t>6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C" w14:textId="77777777" w:rsidR="003327C0" w:rsidRPr="001C2149" w:rsidRDefault="003327C0" w:rsidP="00A65CCE">
            <w:pPr>
              <w:rPr>
                <w:color w:val="000000"/>
              </w:rPr>
            </w:pPr>
            <w:r w:rsidRPr="001C2149">
              <w:t>15</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D" w14:textId="77777777" w:rsidR="003327C0" w:rsidRPr="001C2149" w:rsidRDefault="003327C0" w:rsidP="00A65CCE">
            <w:pPr>
              <w:rPr>
                <w:color w:val="000000"/>
              </w:rPr>
            </w:pPr>
            <w:r w:rsidRPr="001C2149">
              <w:t>20-70</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3E" w14:textId="77777777" w:rsidR="003327C0" w:rsidRPr="001C2149" w:rsidRDefault="003327C0" w:rsidP="00A65CCE">
            <w:pPr>
              <w:rPr>
                <w:color w:val="000000"/>
              </w:rPr>
            </w:pPr>
            <w:r w:rsidRPr="001C2149">
              <w:t>0,8</w:t>
            </w:r>
          </w:p>
        </w:tc>
      </w:tr>
    </w:tbl>
    <w:p w14:paraId="2C60D740" w14:textId="77777777" w:rsidR="003327C0" w:rsidRPr="007E5796" w:rsidRDefault="003327C0" w:rsidP="00A65CCE">
      <w:pPr>
        <w:pStyle w:val="berschrift2"/>
      </w:pPr>
      <w:r w:rsidRPr="007E5796">
        <w:lastRenderedPageBreak/>
        <w:t>Transistor als Schalter</w:t>
      </w:r>
    </w:p>
    <w:p w14:paraId="2C60D741" w14:textId="77777777" w:rsidR="003327C0" w:rsidRPr="001C2149" w:rsidRDefault="003327C0" w:rsidP="00A65CCE">
      <w:pPr>
        <w:pStyle w:val="StandardWeb"/>
      </w:pPr>
      <w:r w:rsidRPr="001C2149">
        <w:t xml:space="preserve">Transistoren eignen sich zum kontaktlosen Schalten kleiner und mittlerer Leistungen. </w:t>
      </w:r>
      <w:r w:rsidRPr="001C2149">
        <w:br/>
        <w:t>Der eigentliche Schalter ist dabei die Kollektor-Emitter-Strecke des Transistors. Der Basisanschluss ist die Steuerelektrode.</w:t>
      </w:r>
    </w:p>
    <w:p w14:paraId="2C60D742" w14:textId="77777777" w:rsidR="003327C0" w:rsidRPr="001C2149" w:rsidRDefault="003327C0" w:rsidP="00A65CCE">
      <w:pPr>
        <w:pStyle w:val="berschrift3"/>
      </w:pPr>
      <w:r w:rsidRPr="001C2149">
        <w:t>Prinzip</w:t>
      </w:r>
    </w:p>
    <w:p w14:paraId="2C60D743" w14:textId="77777777" w:rsidR="003327C0" w:rsidRPr="001C2149" w:rsidRDefault="003327C0" w:rsidP="00A65CCE"/>
    <w:tbl>
      <w:tblPr>
        <w:tblW w:w="0" w:type="auto"/>
        <w:tblCellSpacing w:w="0" w:type="dxa"/>
        <w:tblCellMar>
          <w:top w:w="75" w:type="dxa"/>
          <w:left w:w="75" w:type="dxa"/>
          <w:bottom w:w="75" w:type="dxa"/>
          <w:right w:w="75" w:type="dxa"/>
        </w:tblCellMar>
        <w:tblLook w:val="0000" w:firstRow="0" w:lastRow="0" w:firstColumn="0" w:lastColumn="0" w:noHBand="0" w:noVBand="0"/>
      </w:tblPr>
      <w:tblGrid>
        <w:gridCol w:w="4819"/>
        <w:gridCol w:w="4819"/>
      </w:tblGrid>
      <w:tr w:rsidR="003327C0" w:rsidRPr="001C2149" w14:paraId="2C60D746" w14:textId="77777777" w:rsidTr="00E10F76">
        <w:trPr>
          <w:tblCellSpacing w:w="0" w:type="dxa"/>
        </w:trPr>
        <w:tc>
          <w:tcPr>
            <w:tcW w:w="2500" w:type="pct"/>
            <w:vAlign w:val="center"/>
          </w:tcPr>
          <w:p w14:paraId="2C60D744" w14:textId="77777777" w:rsidR="003327C0" w:rsidRPr="001C2149" w:rsidRDefault="0096402B" w:rsidP="00A65CCE">
            <w:pPr>
              <w:rPr>
                <w:color w:val="000000"/>
              </w:rPr>
            </w:pPr>
            <w:r>
              <w:rPr>
                <w:noProof/>
                <w:lang w:eastAsia="de-AT"/>
              </w:rPr>
              <w:drawing>
                <wp:anchor distT="0" distB="0" distL="142875" distR="142875" simplePos="0" relativeHeight="251645440" behindDoc="0" locked="0" layoutInCell="1" allowOverlap="0" wp14:anchorId="2C60D987" wp14:editId="2C60D988">
                  <wp:simplePos x="0" y="0"/>
                  <wp:positionH relativeFrom="column">
                    <wp:posOffset>-720090</wp:posOffset>
                  </wp:positionH>
                  <wp:positionV relativeFrom="line">
                    <wp:posOffset>-2990215</wp:posOffset>
                  </wp:positionV>
                  <wp:extent cx="438150" cy="781050"/>
                  <wp:effectExtent l="19050" t="0" r="0" b="0"/>
                  <wp:wrapSquare wrapText="bothSides"/>
                  <wp:docPr id="327" name="Bild 327" descr="Schalter off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Schalter offen"/>
                          <pic:cNvPicPr>
                            <a:picLocks noChangeAspect="1" noChangeArrowheads="1"/>
                          </pic:cNvPicPr>
                        </pic:nvPicPr>
                        <pic:blipFill>
                          <a:blip r:embed="rId186" cstate="print"/>
                          <a:srcRect/>
                          <a:stretch>
                            <a:fillRect/>
                          </a:stretch>
                        </pic:blipFill>
                        <pic:spPr bwMode="auto">
                          <a:xfrm>
                            <a:off x="0" y="0"/>
                            <a:ext cx="438150" cy="781050"/>
                          </a:xfrm>
                          <a:prstGeom prst="rect">
                            <a:avLst/>
                          </a:prstGeom>
                          <a:noFill/>
                          <a:ln w="9525">
                            <a:noFill/>
                            <a:miter lim="800000"/>
                            <a:headEnd/>
                            <a:tailEnd/>
                          </a:ln>
                        </pic:spPr>
                      </pic:pic>
                    </a:graphicData>
                  </a:graphic>
                </wp:anchor>
              </w:drawing>
            </w:r>
            <w:r w:rsidR="003327C0" w:rsidRPr="001C2149">
              <w:t>R</w:t>
            </w:r>
            <w:r w:rsidR="003327C0" w:rsidRPr="001C2149">
              <w:rPr>
                <w:vertAlign w:val="subscript"/>
              </w:rPr>
              <w:t>CE</w:t>
            </w:r>
            <w:r w:rsidR="003327C0" w:rsidRPr="001C2149">
              <w:t xml:space="preserve"> = unendlich Ω</w:t>
            </w:r>
            <w:r w:rsidR="003327C0" w:rsidRPr="001C2149">
              <w:br/>
              <w:t>geöffneter Schalter</w:t>
            </w:r>
          </w:p>
        </w:tc>
        <w:tc>
          <w:tcPr>
            <w:tcW w:w="2500" w:type="pct"/>
            <w:vAlign w:val="center"/>
          </w:tcPr>
          <w:p w14:paraId="2C60D745" w14:textId="77777777" w:rsidR="003327C0" w:rsidRPr="001C2149" w:rsidRDefault="0096402B" w:rsidP="00A65CCE">
            <w:pPr>
              <w:rPr>
                <w:color w:val="000000"/>
              </w:rPr>
            </w:pPr>
            <w:r>
              <w:rPr>
                <w:noProof/>
                <w:lang w:eastAsia="de-AT"/>
              </w:rPr>
              <w:drawing>
                <wp:anchor distT="0" distB="0" distL="142875" distR="142875" simplePos="0" relativeHeight="251646464" behindDoc="0" locked="0" layoutInCell="1" allowOverlap="0" wp14:anchorId="2C60D989" wp14:editId="2C60D98A">
                  <wp:simplePos x="0" y="0"/>
                  <wp:positionH relativeFrom="column">
                    <wp:posOffset>-3827780</wp:posOffset>
                  </wp:positionH>
                  <wp:positionV relativeFrom="line">
                    <wp:posOffset>-2990215</wp:posOffset>
                  </wp:positionV>
                  <wp:extent cx="457200" cy="781050"/>
                  <wp:effectExtent l="19050" t="0" r="0" b="0"/>
                  <wp:wrapSquare wrapText="bothSides"/>
                  <wp:docPr id="328" name="Bild 328" descr="Schalter geschlos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Schalter geschlossen"/>
                          <pic:cNvPicPr>
                            <a:picLocks noChangeAspect="1" noChangeArrowheads="1"/>
                          </pic:cNvPicPr>
                        </pic:nvPicPr>
                        <pic:blipFill>
                          <a:blip r:embed="rId187" cstate="print"/>
                          <a:srcRect/>
                          <a:stretch>
                            <a:fillRect/>
                          </a:stretch>
                        </pic:blipFill>
                        <pic:spPr bwMode="auto">
                          <a:xfrm>
                            <a:off x="0" y="0"/>
                            <a:ext cx="457200" cy="781050"/>
                          </a:xfrm>
                          <a:prstGeom prst="rect">
                            <a:avLst/>
                          </a:prstGeom>
                          <a:noFill/>
                          <a:ln w="9525">
                            <a:noFill/>
                            <a:miter lim="800000"/>
                            <a:headEnd/>
                            <a:tailEnd/>
                          </a:ln>
                        </pic:spPr>
                      </pic:pic>
                    </a:graphicData>
                  </a:graphic>
                </wp:anchor>
              </w:drawing>
            </w:r>
            <w:r w:rsidR="003327C0" w:rsidRPr="001C2149">
              <w:t>R</w:t>
            </w:r>
            <w:r w:rsidR="003327C0" w:rsidRPr="001C2149">
              <w:rPr>
                <w:vertAlign w:val="subscript"/>
              </w:rPr>
              <w:t>CE</w:t>
            </w:r>
            <w:r w:rsidR="003327C0" w:rsidRPr="001C2149">
              <w:t xml:space="preserve"> = 0 Ω</w:t>
            </w:r>
            <w:r w:rsidR="003327C0" w:rsidRPr="001C2149">
              <w:br/>
              <w:t>geschlossener Schalter</w:t>
            </w:r>
          </w:p>
        </w:tc>
      </w:tr>
      <w:tr w:rsidR="003327C0" w:rsidRPr="001C2149" w14:paraId="2C60D749" w14:textId="77777777" w:rsidTr="00E10F76">
        <w:trPr>
          <w:tblCellSpacing w:w="0" w:type="dxa"/>
        </w:trPr>
        <w:tc>
          <w:tcPr>
            <w:tcW w:w="2500" w:type="pct"/>
            <w:vAlign w:val="center"/>
          </w:tcPr>
          <w:p w14:paraId="2C60D747" w14:textId="77777777" w:rsidR="003327C0" w:rsidRPr="001C2149" w:rsidRDefault="003327C0" w:rsidP="00A65CCE">
            <w:pPr>
              <w:rPr>
                <w:color w:val="000000"/>
              </w:rPr>
            </w:pPr>
            <w:r w:rsidRPr="001C2149">
              <w:t>Bei geöffnetem Schalter soll die CE-Strecke möglichst hochohmig sein.</w:t>
            </w:r>
          </w:p>
        </w:tc>
        <w:tc>
          <w:tcPr>
            <w:tcW w:w="2500" w:type="pct"/>
            <w:vAlign w:val="center"/>
          </w:tcPr>
          <w:p w14:paraId="2C60D748" w14:textId="77777777" w:rsidR="003327C0" w:rsidRPr="001C2149" w:rsidRDefault="003327C0" w:rsidP="00A65CCE">
            <w:pPr>
              <w:rPr>
                <w:color w:val="000000"/>
              </w:rPr>
            </w:pPr>
            <w:r w:rsidRPr="001C2149">
              <w:t>Bei geschlossenem Schalter soll die CE-Strecke möglichst niederohmig sein.</w:t>
            </w:r>
          </w:p>
        </w:tc>
      </w:tr>
      <w:tr w:rsidR="003327C0" w:rsidRPr="001C2149" w14:paraId="2C60D760" w14:textId="77777777" w:rsidTr="00E10F76">
        <w:trPr>
          <w:tblCellSpacing w:w="0" w:type="dxa"/>
        </w:trPr>
        <w:tc>
          <w:tcPr>
            <w:tcW w:w="2500" w:type="pct"/>
            <w:vAlign w:val="center"/>
          </w:tcPr>
          <w:p w14:paraId="2C60D74A" w14:textId="77777777" w:rsidR="003327C0" w:rsidRPr="001C2149" w:rsidRDefault="0096402B" w:rsidP="00A65CCE">
            <w:pPr>
              <w:rPr>
                <w:color w:val="000000"/>
              </w:rPr>
            </w:pPr>
            <w:r>
              <w:rPr>
                <w:noProof/>
                <w:lang w:eastAsia="de-AT"/>
              </w:rPr>
              <w:drawing>
                <wp:inline distT="0" distB="0" distL="0" distR="0" wp14:anchorId="2C60D98B" wp14:editId="2C60D98C">
                  <wp:extent cx="1955800" cy="1403350"/>
                  <wp:effectExtent l="19050" t="0" r="6350" b="0"/>
                  <wp:docPr id="47" name="Bild 47" descr="Transistor als Scha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Transistor als Schalter"/>
                          <pic:cNvPicPr>
                            <a:picLocks noChangeAspect="1" noChangeArrowheads="1"/>
                          </pic:cNvPicPr>
                        </pic:nvPicPr>
                        <pic:blipFill>
                          <a:blip r:embed="rId188" cstate="print"/>
                          <a:srcRect/>
                          <a:stretch>
                            <a:fillRect/>
                          </a:stretch>
                        </pic:blipFill>
                        <pic:spPr bwMode="auto">
                          <a:xfrm>
                            <a:off x="0" y="0"/>
                            <a:ext cx="1955800" cy="1403350"/>
                          </a:xfrm>
                          <a:prstGeom prst="rect">
                            <a:avLst/>
                          </a:prstGeom>
                          <a:noFill/>
                          <a:ln w="9525">
                            <a:noFill/>
                            <a:miter lim="800000"/>
                            <a:headEnd/>
                            <a:tailEnd/>
                          </a:ln>
                        </pic:spPr>
                      </pic:pic>
                    </a:graphicData>
                  </a:graphic>
                </wp:inline>
              </w:drawing>
            </w:r>
          </w:p>
        </w:tc>
        <w:tc>
          <w:tcPr>
            <w:tcW w:w="2500" w:type="pct"/>
            <w:vAlign w:val="center"/>
          </w:tcPr>
          <w:tbl>
            <w:tblPr>
              <w:tblW w:w="0" w:type="auto"/>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firstRow="0" w:lastRow="0" w:firstColumn="0" w:lastColumn="0" w:noHBand="0" w:noVBand="0"/>
            </w:tblPr>
            <w:tblGrid>
              <w:gridCol w:w="533"/>
              <w:gridCol w:w="1002"/>
              <w:gridCol w:w="864"/>
            </w:tblGrid>
            <w:tr w:rsidR="003327C0" w:rsidRPr="001C2149" w14:paraId="2C60D74E" w14:textId="77777777"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4B" w14:textId="77777777" w:rsidR="003327C0" w:rsidRPr="001C2149" w:rsidRDefault="003327C0" w:rsidP="00A65CCE">
                  <w:pPr>
                    <w:rPr>
                      <w:color w:val="000000"/>
                    </w:rPr>
                  </w:pPr>
                  <w:r w:rsidRPr="001C2149">
                    <w:t>U</w:t>
                  </w:r>
                  <w:r w:rsidRPr="001C2149">
                    <w:rPr>
                      <w:vertAlign w:val="subscript"/>
                    </w:rPr>
                    <w:t>BE</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4C" w14:textId="77777777" w:rsidR="003327C0" w:rsidRPr="001C2149" w:rsidRDefault="003327C0" w:rsidP="00A65CCE">
                  <w:pPr>
                    <w:rPr>
                      <w:color w:val="000000"/>
                    </w:rPr>
                  </w:pPr>
                  <w:r w:rsidRPr="001C2149">
                    <w:t>0 V</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4D" w14:textId="77777777" w:rsidR="003327C0" w:rsidRPr="001C2149" w:rsidRDefault="003327C0" w:rsidP="00A65CCE">
                  <w:pPr>
                    <w:rPr>
                      <w:color w:val="000000"/>
                    </w:rPr>
                  </w:pPr>
                  <w:r w:rsidRPr="001C2149">
                    <w:t>0,8 V</w:t>
                  </w:r>
                </w:p>
              </w:tc>
            </w:tr>
            <w:tr w:rsidR="003327C0" w:rsidRPr="001C2149" w14:paraId="2C60D752" w14:textId="77777777"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4F" w14:textId="77777777" w:rsidR="003327C0" w:rsidRPr="001C2149" w:rsidRDefault="003327C0" w:rsidP="00A65CCE">
                  <w:pPr>
                    <w:rPr>
                      <w:color w:val="000000"/>
                    </w:rPr>
                  </w:pPr>
                  <w:r w:rsidRPr="001C2149">
                    <w:t>I</w:t>
                  </w:r>
                  <w:r w:rsidRPr="001C2149">
                    <w:rPr>
                      <w:vertAlign w:val="subscript"/>
                    </w:rPr>
                    <w:t>C</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50" w14:textId="77777777" w:rsidR="003327C0" w:rsidRPr="001C2149" w:rsidRDefault="003327C0" w:rsidP="00A65CCE">
                  <w:pPr>
                    <w:rPr>
                      <w:color w:val="000000"/>
                    </w:rPr>
                  </w:pPr>
                  <w:r w:rsidRPr="001C2149">
                    <w:t>0 mA</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51" w14:textId="77777777" w:rsidR="003327C0" w:rsidRPr="001C2149" w:rsidRDefault="003327C0" w:rsidP="00A65CCE">
                  <w:pPr>
                    <w:rPr>
                      <w:color w:val="000000"/>
                    </w:rPr>
                  </w:pPr>
                  <w:r w:rsidRPr="001C2149">
                    <w:t>50 mA</w:t>
                  </w:r>
                </w:p>
              </w:tc>
            </w:tr>
            <w:tr w:rsidR="003327C0" w:rsidRPr="001C2149" w14:paraId="2C60D756" w14:textId="77777777"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53" w14:textId="77777777" w:rsidR="003327C0" w:rsidRPr="001C2149" w:rsidRDefault="003327C0" w:rsidP="00A65CCE">
                  <w:pPr>
                    <w:rPr>
                      <w:color w:val="000000"/>
                    </w:rPr>
                  </w:pPr>
                  <w:r w:rsidRPr="001C2149">
                    <w:t>R</w:t>
                  </w:r>
                  <w:r w:rsidRPr="001C2149">
                    <w:rPr>
                      <w:vertAlign w:val="subscript"/>
                    </w:rPr>
                    <w:t>CE</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54" w14:textId="77777777" w:rsidR="003327C0" w:rsidRPr="001C2149" w:rsidRDefault="003327C0" w:rsidP="00A65CCE">
                  <w:pPr>
                    <w:rPr>
                      <w:color w:val="000000"/>
                    </w:rPr>
                  </w:pPr>
                  <w:r w:rsidRPr="001C2149">
                    <w:t>100 MΩ</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55" w14:textId="77777777" w:rsidR="003327C0" w:rsidRPr="001C2149" w:rsidRDefault="003327C0" w:rsidP="00A65CCE">
                  <w:pPr>
                    <w:rPr>
                      <w:color w:val="000000"/>
                    </w:rPr>
                  </w:pPr>
                  <w:r w:rsidRPr="001C2149">
                    <w:t>4 Ω</w:t>
                  </w:r>
                </w:p>
              </w:tc>
            </w:tr>
            <w:tr w:rsidR="003327C0" w:rsidRPr="001C2149" w14:paraId="2C60D75A" w14:textId="77777777"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57" w14:textId="77777777" w:rsidR="003327C0" w:rsidRPr="001C2149" w:rsidRDefault="003327C0" w:rsidP="00A65CCE">
                  <w:pPr>
                    <w:rPr>
                      <w:color w:val="000000"/>
                    </w:rPr>
                  </w:pPr>
                  <w:r w:rsidRPr="001C2149">
                    <w:t>U</w:t>
                  </w:r>
                  <w:r w:rsidRPr="001C2149">
                    <w:rPr>
                      <w:vertAlign w:val="subscript"/>
                    </w:rPr>
                    <w:t>CE</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58" w14:textId="77777777" w:rsidR="003327C0" w:rsidRPr="001C2149" w:rsidRDefault="003327C0" w:rsidP="00A65CCE">
                  <w:pPr>
                    <w:rPr>
                      <w:color w:val="000000"/>
                    </w:rPr>
                  </w:pPr>
                  <w:r w:rsidRPr="001C2149">
                    <w:t>12 V</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59" w14:textId="77777777" w:rsidR="003327C0" w:rsidRPr="001C2149" w:rsidRDefault="003327C0" w:rsidP="00A65CCE">
                  <w:pPr>
                    <w:rPr>
                      <w:color w:val="000000"/>
                    </w:rPr>
                  </w:pPr>
                  <w:r w:rsidRPr="001C2149">
                    <w:t>0,2 V</w:t>
                  </w:r>
                </w:p>
              </w:tc>
            </w:tr>
            <w:tr w:rsidR="003327C0" w:rsidRPr="001C2149" w14:paraId="2C60D75E" w14:textId="77777777"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14:paraId="2C60D75B" w14:textId="77777777" w:rsidR="003327C0" w:rsidRPr="001C2149" w:rsidRDefault="003327C0" w:rsidP="00A65CCE">
                  <w:pPr>
                    <w:rPr>
                      <w:color w:val="000000"/>
                    </w:rPr>
                  </w:pPr>
                  <w:r w:rsidRPr="001C2149">
                    <w:t>U</w:t>
                  </w:r>
                  <w:r w:rsidRPr="001C2149">
                    <w:rPr>
                      <w:vertAlign w:val="subscript"/>
                    </w:rPr>
                    <w:t>RC</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5C" w14:textId="77777777" w:rsidR="003327C0" w:rsidRPr="001C2149" w:rsidRDefault="003327C0" w:rsidP="00A65CCE">
                  <w:pPr>
                    <w:rPr>
                      <w:color w:val="000000"/>
                    </w:rPr>
                  </w:pPr>
                  <w:r w:rsidRPr="001C2149">
                    <w:t>0 V</w:t>
                  </w:r>
                </w:p>
              </w:tc>
              <w:tc>
                <w:tcPr>
                  <w:tcW w:w="0" w:type="auto"/>
                  <w:tcBorders>
                    <w:top w:val="outset" w:sz="6" w:space="0" w:color="000000"/>
                    <w:left w:val="outset" w:sz="6" w:space="0" w:color="000000"/>
                    <w:bottom w:val="outset" w:sz="6" w:space="0" w:color="000000"/>
                    <w:right w:val="outset" w:sz="6" w:space="0" w:color="000000"/>
                  </w:tcBorders>
                  <w:vAlign w:val="center"/>
                </w:tcPr>
                <w:p w14:paraId="2C60D75D" w14:textId="77777777" w:rsidR="003327C0" w:rsidRPr="001C2149" w:rsidRDefault="003327C0" w:rsidP="00A65CCE">
                  <w:pPr>
                    <w:rPr>
                      <w:color w:val="000000"/>
                    </w:rPr>
                  </w:pPr>
                  <w:r w:rsidRPr="001C2149">
                    <w:t>11.8 V</w:t>
                  </w:r>
                </w:p>
              </w:tc>
            </w:tr>
          </w:tbl>
          <w:p w14:paraId="2C60D75F" w14:textId="77777777" w:rsidR="003327C0" w:rsidRPr="001C2149" w:rsidRDefault="003327C0" w:rsidP="00A65CCE"/>
        </w:tc>
      </w:tr>
      <w:tr w:rsidR="003327C0" w:rsidRPr="001C2149" w14:paraId="2C60D763" w14:textId="77777777" w:rsidTr="00E10F76">
        <w:trPr>
          <w:tblCellSpacing w:w="0" w:type="dxa"/>
        </w:trPr>
        <w:tc>
          <w:tcPr>
            <w:tcW w:w="2500" w:type="pct"/>
          </w:tcPr>
          <w:p w14:paraId="2C60D761" w14:textId="77777777" w:rsidR="003327C0" w:rsidRPr="001C2149" w:rsidRDefault="003327C0" w:rsidP="00A65CCE">
            <w:pPr>
              <w:rPr>
                <w:color w:val="000000"/>
              </w:rPr>
            </w:pPr>
            <w:r w:rsidRPr="001C2149">
              <w:t>Erhält der Transistor keine Basisspannung U</w:t>
            </w:r>
            <w:r w:rsidRPr="001C2149">
              <w:rPr>
                <w:vertAlign w:val="subscript"/>
              </w:rPr>
              <w:t>BE</w:t>
            </w:r>
            <w:r w:rsidRPr="001C2149">
              <w:t xml:space="preserve">, kann kein Basisstrom fließen. Das bedeutet, </w:t>
            </w:r>
            <w:r w:rsidR="0096402B" w:rsidRPr="001C2149">
              <w:t>dass</w:t>
            </w:r>
            <w:r w:rsidRPr="001C2149">
              <w:t xml:space="preserve"> kein Kollektor-Strom fließt. Die R</w:t>
            </w:r>
            <w:r w:rsidRPr="001C2149">
              <w:rPr>
                <w:vertAlign w:val="subscript"/>
              </w:rPr>
              <w:t>CE</w:t>
            </w:r>
            <w:r w:rsidRPr="001C2149">
              <w:t>-Strecke ist hochohmig und die ganze Betriebsspannung U</w:t>
            </w:r>
            <w:r w:rsidRPr="001C2149">
              <w:rPr>
                <w:vertAlign w:val="subscript"/>
              </w:rPr>
              <w:t>B</w:t>
            </w:r>
            <w:r w:rsidRPr="001C2149">
              <w:t xml:space="preserve"> fällt am Transistor ab.</w:t>
            </w:r>
            <w:r w:rsidRPr="001C2149">
              <w:br/>
              <w:t xml:space="preserve">Das bedeutet, der Schalter ist geöffnet. </w:t>
            </w:r>
          </w:p>
        </w:tc>
        <w:tc>
          <w:tcPr>
            <w:tcW w:w="2500" w:type="pct"/>
          </w:tcPr>
          <w:p w14:paraId="2C60D762" w14:textId="77777777" w:rsidR="003327C0" w:rsidRPr="001C2149" w:rsidRDefault="003327C0" w:rsidP="00A65CCE">
            <w:pPr>
              <w:rPr>
                <w:color w:val="000000"/>
              </w:rPr>
            </w:pPr>
            <w:r w:rsidRPr="001C2149">
              <w:t>Erhält der Transistor eine positive Basisspannung U</w:t>
            </w:r>
            <w:r w:rsidRPr="001C2149">
              <w:rPr>
                <w:vertAlign w:val="subscript"/>
              </w:rPr>
              <w:t>BE</w:t>
            </w:r>
            <w:r w:rsidRPr="001C2149">
              <w:t>, so fließt ein Basisstrom und ein Kollektorstrom. Die CE-Strecke wird niederohmig. Es fällt eine geringe Spannung am Transistor ab.</w:t>
            </w:r>
            <w:r w:rsidRPr="001C2149">
              <w:br/>
              <w:t xml:space="preserve">Das bedeutet, der Schalter ist geschlossen. </w:t>
            </w:r>
          </w:p>
        </w:tc>
      </w:tr>
    </w:tbl>
    <w:p w14:paraId="2C60D764" w14:textId="77777777" w:rsidR="003327C0" w:rsidRDefault="003327C0" w:rsidP="00A65CCE"/>
    <w:p w14:paraId="2C60D765" w14:textId="77777777" w:rsidR="003327C0" w:rsidRDefault="003327C0" w:rsidP="00A65CCE"/>
    <w:p w14:paraId="2C60D766" w14:textId="77777777" w:rsidR="003327C0" w:rsidRDefault="003327C0" w:rsidP="00A65CCE"/>
    <w:p w14:paraId="2C60D767" w14:textId="77777777" w:rsidR="003327C0" w:rsidRDefault="003327C0" w:rsidP="00A65CCE"/>
    <w:p w14:paraId="2C60D768" w14:textId="77777777" w:rsidR="00BD188E" w:rsidRDefault="00BD188E">
      <w:r>
        <w:br w:type="page"/>
      </w:r>
    </w:p>
    <w:p w14:paraId="2C60D769" w14:textId="77777777" w:rsidR="003327C0" w:rsidRPr="007E5796" w:rsidRDefault="003327C0" w:rsidP="00A65CCE">
      <w:pPr>
        <w:pStyle w:val="berschrift2"/>
      </w:pPr>
      <w:r w:rsidRPr="007E5796">
        <w:lastRenderedPageBreak/>
        <w:t>Arbeitspunktverschiebung</w:t>
      </w:r>
    </w:p>
    <w:p w14:paraId="2C60D76A" w14:textId="77777777" w:rsidR="003327C0" w:rsidRPr="001C2149" w:rsidRDefault="0096402B" w:rsidP="00A65CCE">
      <w:pPr>
        <w:pStyle w:val="StandardWeb"/>
      </w:pPr>
      <w:r>
        <w:rPr>
          <w:noProof/>
          <w:lang w:eastAsia="de-AT"/>
        </w:rPr>
        <w:drawing>
          <wp:anchor distT="47625" distB="47625" distL="142875" distR="142875" simplePos="0" relativeHeight="251647488" behindDoc="0" locked="0" layoutInCell="1" allowOverlap="0" wp14:anchorId="2C60D98D" wp14:editId="2C60D98E">
            <wp:simplePos x="0" y="0"/>
            <wp:positionH relativeFrom="column">
              <wp:posOffset>4229100</wp:posOffset>
            </wp:positionH>
            <wp:positionV relativeFrom="line">
              <wp:posOffset>149860</wp:posOffset>
            </wp:positionV>
            <wp:extent cx="1828800" cy="1107440"/>
            <wp:effectExtent l="19050" t="0" r="0" b="0"/>
            <wp:wrapSquare wrapText="bothSides"/>
            <wp:docPr id="329" name="Bild 329" descr="Ausgangskennlinienf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Ausgangskennlinienfeld"/>
                    <pic:cNvPicPr>
                      <a:picLocks noChangeAspect="1" noChangeArrowheads="1"/>
                    </pic:cNvPicPr>
                  </pic:nvPicPr>
                  <pic:blipFill>
                    <a:blip r:embed="rId189" cstate="print"/>
                    <a:srcRect/>
                    <a:stretch>
                      <a:fillRect/>
                    </a:stretch>
                  </pic:blipFill>
                  <pic:spPr bwMode="auto">
                    <a:xfrm>
                      <a:off x="0" y="0"/>
                      <a:ext cx="1828800" cy="1107440"/>
                    </a:xfrm>
                    <a:prstGeom prst="rect">
                      <a:avLst/>
                    </a:prstGeom>
                    <a:noFill/>
                    <a:ln w="9525">
                      <a:noFill/>
                      <a:miter lim="800000"/>
                      <a:headEnd/>
                      <a:tailEnd/>
                    </a:ln>
                  </pic:spPr>
                </pic:pic>
              </a:graphicData>
            </a:graphic>
          </wp:anchor>
        </w:drawing>
      </w:r>
    </w:p>
    <w:p w14:paraId="2C60D76B" w14:textId="77777777" w:rsidR="003327C0" w:rsidRPr="001C2149" w:rsidRDefault="003327C0" w:rsidP="00A65CCE">
      <w:pPr>
        <w:pStyle w:val="StandardWeb"/>
      </w:pPr>
      <w:r w:rsidRPr="001C2149">
        <w:t>Beim Schalten wechselt der Arbeitspunkt im Kennlinienfeld seinen Standort. Dabei durchquert er den verbotenen Bereich P</w:t>
      </w:r>
      <w:r w:rsidRPr="001C2149">
        <w:rPr>
          <w:vertAlign w:val="subscript"/>
        </w:rPr>
        <w:t>tot</w:t>
      </w:r>
      <w:r w:rsidRPr="001C2149">
        <w:t>. Braucht der Arbeitspunkt für diesen Weg zu lange, wird der Transistor zerstört.</w:t>
      </w:r>
      <w:r w:rsidRPr="001C2149">
        <w:br/>
      </w:r>
    </w:p>
    <w:p w14:paraId="2C60D76C" w14:textId="77777777" w:rsidR="003327C0" w:rsidRPr="001C2149" w:rsidRDefault="0096402B" w:rsidP="00A65CCE">
      <w:pPr>
        <w:pStyle w:val="berschrift3"/>
      </w:pPr>
      <w:r>
        <w:rPr>
          <w:noProof/>
          <w:lang w:eastAsia="de-AT"/>
        </w:rPr>
        <w:drawing>
          <wp:anchor distT="47625" distB="47625" distL="142875" distR="142875" simplePos="0" relativeHeight="251648512" behindDoc="0" locked="0" layoutInCell="1" allowOverlap="0" wp14:anchorId="2C60D98F" wp14:editId="2C60D990">
            <wp:simplePos x="0" y="0"/>
            <wp:positionH relativeFrom="column">
              <wp:posOffset>4229100</wp:posOffset>
            </wp:positionH>
            <wp:positionV relativeFrom="line">
              <wp:posOffset>55880</wp:posOffset>
            </wp:positionV>
            <wp:extent cx="1828800" cy="1158240"/>
            <wp:effectExtent l="19050" t="0" r="0" b="0"/>
            <wp:wrapSquare wrapText="bothSides"/>
            <wp:docPr id="330" name="Bild 330" descr="Ausgangskennlinienf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Ausgangskennlinienfeld"/>
                    <pic:cNvPicPr>
                      <a:picLocks noChangeAspect="1" noChangeArrowheads="1"/>
                    </pic:cNvPicPr>
                  </pic:nvPicPr>
                  <pic:blipFill>
                    <a:blip r:embed="rId190" cstate="print"/>
                    <a:srcRect/>
                    <a:stretch>
                      <a:fillRect/>
                    </a:stretch>
                  </pic:blipFill>
                  <pic:spPr bwMode="auto">
                    <a:xfrm>
                      <a:off x="0" y="0"/>
                      <a:ext cx="1828800" cy="1158240"/>
                    </a:xfrm>
                    <a:prstGeom prst="rect">
                      <a:avLst/>
                    </a:prstGeom>
                    <a:noFill/>
                    <a:ln w="9525">
                      <a:noFill/>
                      <a:miter lim="800000"/>
                      <a:headEnd/>
                      <a:tailEnd/>
                    </a:ln>
                  </pic:spPr>
                </pic:pic>
              </a:graphicData>
            </a:graphic>
          </wp:anchor>
        </w:drawing>
      </w:r>
      <w:r w:rsidR="003327C0" w:rsidRPr="001C2149">
        <w:t>Schalten ohmscher Last</w:t>
      </w:r>
    </w:p>
    <w:p w14:paraId="2C60D76D" w14:textId="77777777" w:rsidR="003327C0" w:rsidRDefault="003327C0" w:rsidP="00A65CCE">
      <w:pPr>
        <w:pStyle w:val="StandardWeb"/>
      </w:pPr>
      <w:r w:rsidRPr="001C2149">
        <w:t>Das Schalten unter ohmscher Last ist kein Problem, wenn der Weg des Arbeitspunktes den Bereich P</w:t>
      </w:r>
      <w:r w:rsidRPr="001C2149">
        <w:rPr>
          <w:vertAlign w:val="subscript"/>
        </w:rPr>
        <w:t>tot</w:t>
      </w:r>
      <w:r w:rsidRPr="001C2149">
        <w:t xml:space="preserve"> nur kurz durchstreift.</w:t>
      </w:r>
    </w:p>
    <w:p w14:paraId="2C60D76E" w14:textId="77777777" w:rsidR="00A14C62" w:rsidRDefault="00A14C62" w:rsidP="00A65CCE">
      <w:pPr>
        <w:pStyle w:val="berschrift3"/>
      </w:pPr>
    </w:p>
    <w:p w14:paraId="2C60D76F" w14:textId="77777777" w:rsidR="003327C0" w:rsidRPr="001C2149" w:rsidRDefault="0096402B" w:rsidP="00A65CCE">
      <w:pPr>
        <w:pStyle w:val="berschrift3"/>
      </w:pPr>
      <w:r>
        <w:rPr>
          <w:noProof/>
          <w:lang w:eastAsia="de-AT"/>
        </w:rPr>
        <w:drawing>
          <wp:anchor distT="47625" distB="47625" distL="142875" distR="142875" simplePos="0" relativeHeight="251649536" behindDoc="0" locked="0" layoutInCell="1" allowOverlap="0" wp14:anchorId="2C60D991" wp14:editId="2C60D992">
            <wp:simplePos x="0" y="0"/>
            <wp:positionH relativeFrom="column">
              <wp:posOffset>4229100</wp:posOffset>
            </wp:positionH>
            <wp:positionV relativeFrom="line">
              <wp:posOffset>17780</wp:posOffset>
            </wp:positionV>
            <wp:extent cx="1828800" cy="1158240"/>
            <wp:effectExtent l="19050" t="0" r="0" b="0"/>
            <wp:wrapSquare wrapText="bothSides"/>
            <wp:docPr id="331" name="Bild 331" descr="Ausgangskennlinienf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Ausgangskennlinienfeld"/>
                    <pic:cNvPicPr>
                      <a:picLocks noChangeAspect="1" noChangeArrowheads="1"/>
                    </pic:cNvPicPr>
                  </pic:nvPicPr>
                  <pic:blipFill>
                    <a:blip r:embed="rId191" cstate="print"/>
                    <a:srcRect/>
                    <a:stretch>
                      <a:fillRect/>
                    </a:stretch>
                  </pic:blipFill>
                  <pic:spPr bwMode="auto">
                    <a:xfrm>
                      <a:off x="0" y="0"/>
                      <a:ext cx="1828800" cy="1158240"/>
                    </a:xfrm>
                    <a:prstGeom prst="rect">
                      <a:avLst/>
                    </a:prstGeom>
                    <a:noFill/>
                    <a:ln w="9525">
                      <a:noFill/>
                      <a:miter lim="800000"/>
                      <a:headEnd/>
                      <a:tailEnd/>
                    </a:ln>
                  </pic:spPr>
                </pic:pic>
              </a:graphicData>
            </a:graphic>
          </wp:anchor>
        </w:drawing>
      </w:r>
      <w:r w:rsidR="003327C0" w:rsidRPr="001C2149">
        <w:t>Schalten kapazitiver Last</w:t>
      </w:r>
    </w:p>
    <w:p w14:paraId="2C60D770" w14:textId="77777777" w:rsidR="003327C0" w:rsidRPr="001C2149" w:rsidRDefault="003327C0" w:rsidP="00A65CCE">
      <w:pPr>
        <w:pStyle w:val="StandardWeb"/>
      </w:pPr>
      <w:r w:rsidRPr="001C2149">
        <w:t>Befindet sich im Kollektor-Stromkreis ein Kondensator C, dann wird unter kapazitiver Belastung geschaltet. So ergibt sich ein hoher Strom beim Einschalten. Wird dieser Strom nicht begrenzt, so wird er Transistor zerstört.</w:t>
      </w:r>
      <w:r w:rsidRPr="001C2149">
        <w:br/>
      </w:r>
      <w:r w:rsidR="0096402B">
        <w:rPr>
          <w:noProof/>
          <w:lang w:eastAsia="de-AT"/>
        </w:rPr>
        <w:drawing>
          <wp:anchor distT="47625" distB="47625" distL="142875" distR="142875" simplePos="0" relativeHeight="251650560" behindDoc="0" locked="0" layoutInCell="1" allowOverlap="0" wp14:anchorId="2C60D993" wp14:editId="2C60D994">
            <wp:simplePos x="0" y="0"/>
            <wp:positionH relativeFrom="column">
              <wp:posOffset>4229100</wp:posOffset>
            </wp:positionH>
            <wp:positionV relativeFrom="line">
              <wp:posOffset>1014095</wp:posOffset>
            </wp:positionV>
            <wp:extent cx="1714500" cy="1085850"/>
            <wp:effectExtent l="19050" t="0" r="0" b="0"/>
            <wp:wrapSquare wrapText="bothSides"/>
            <wp:docPr id="332" name="Bild 332" descr="Ausgangskennlinienf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Ausgangskennlinienfeld"/>
                    <pic:cNvPicPr>
                      <a:picLocks noChangeAspect="1" noChangeArrowheads="1"/>
                    </pic:cNvPicPr>
                  </pic:nvPicPr>
                  <pic:blipFill>
                    <a:blip r:embed="rId192" cstate="print"/>
                    <a:srcRect/>
                    <a:stretch>
                      <a:fillRect/>
                    </a:stretch>
                  </pic:blipFill>
                  <pic:spPr bwMode="auto">
                    <a:xfrm>
                      <a:off x="0" y="0"/>
                      <a:ext cx="1714500" cy="1085850"/>
                    </a:xfrm>
                    <a:prstGeom prst="rect">
                      <a:avLst/>
                    </a:prstGeom>
                    <a:noFill/>
                    <a:ln w="9525">
                      <a:noFill/>
                      <a:miter lim="800000"/>
                      <a:headEnd/>
                      <a:tailEnd/>
                    </a:ln>
                  </pic:spPr>
                </pic:pic>
              </a:graphicData>
            </a:graphic>
          </wp:anchor>
        </w:drawing>
      </w:r>
      <w:r w:rsidRPr="001C2149">
        <w:t>Der Arbeitspunkt bewegt sich nicht durch den Bereich P</w:t>
      </w:r>
      <w:r w:rsidRPr="001C2149">
        <w:rPr>
          <w:vertAlign w:val="subscript"/>
        </w:rPr>
        <w:t>tot</w:t>
      </w:r>
      <w:r w:rsidRPr="001C2149">
        <w:t>.</w:t>
      </w:r>
      <w:r w:rsidRPr="001C2149">
        <w:br w:type="textWrapping" w:clear="all"/>
      </w:r>
    </w:p>
    <w:p w14:paraId="2C60D771" w14:textId="77777777" w:rsidR="003327C0" w:rsidRPr="001C2149" w:rsidRDefault="003327C0" w:rsidP="00A65CCE">
      <w:pPr>
        <w:pStyle w:val="berschrift3"/>
      </w:pPr>
      <w:r w:rsidRPr="001C2149">
        <w:t>Schalten induktiver Last</w:t>
      </w:r>
    </w:p>
    <w:p w14:paraId="2C60D772" w14:textId="77777777" w:rsidR="003327C0" w:rsidRPr="001C2149" w:rsidRDefault="003327C0" w:rsidP="00A65CCE">
      <w:pPr>
        <w:pStyle w:val="StandardWeb"/>
      </w:pPr>
      <w:r w:rsidRPr="001C2149">
        <w:t xml:space="preserve">Beim Abschalten von </w:t>
      </w:r>
      <w:r w:rsidR="0096402B" w:rsidRPr="001C2149">
        <w:t>Induktivität</w:t>
      </w:r>
      <w:r w:rsidRPr="001C2149">
        <w:t xml:space="preserve"> entstehen hohe Abschaltspannungen. Deshalb muss eine Diode als Spannungsbegrenzung </w:t>
      </w:r>
      <w:r w:rsidR="00371AFE" w:rsidRPr="001C2149">
        <w:t>parallelgeschaltet</w:t>
      </w:r>
      <w:r w:rsidRPr="001C2149">
        <w:t xml:space="preserve"> werden. Diese Diode wird als Freilaufdiode bezeichnet. Es handelt sich dabei um eine ganz normale Silizium-Diode. </w:t>
      </w:r>
      <w:r w:rsidRPr="001C2149">
        <w:br w:type="textWrapping" w:clear="all"/>
      </w:r>
      <w:r w:rsidR="0096402B">
        <w:rPr>
          <w:noProof/>
          <w:lang w:eastAsia="de-AT"/>
        </w:rPr>
        <w:drawing>
          <wp:anchor distT="47625" distB="47625" distL="142875" distR="142875" simplePos="0" relativeHeight="251651584" behindDoc="1" locked="0" layoutInCell="1" allowOverlap="0" wp14:anchorId="2C60D995" wp14:editId="2C60D996">
            <wp:simplePos x="0" y="0"/>
            <wp:positionH relativeFrom="column">
              <wp:posOffset>114300</wp:posOffset>
            </wp:positionH>
            <wp:positionV relativeFrom="line">
              <wp:posOffset>1009015</wp:posOffset>
            </wp:positionV>
            <wp:extent cx="900430" cy="938530"/>
            <wp:effectExtent l="19050" t="0" r="0" b="0"/>
            <wp:wrapSquare wrapText="bothSides"/>
            <wp:docPr id="333" name="Bild 333" descr="Transistor als Schalter mit Freilaufdi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Transistor als Schalter mit Freilaufdiode"/>
                    <pic:cNvPicPr>
                      <a:picLocks noChangeAspect="1" noChangeArrowheads="1"/>
                    </pic:cNvPicPr>
                  </pic:nvPicPr>
                  <pic:blipFill>
                    <a:blip r:embed="rId193" cstate="print"/>
                    <a:srcRect/>
                    <a:stretch>
                      <a:fillRect/>
                    </a:stretch>
                  </pic:blipFill>
                  <pic:spPr bwMode="auto">
                    <a:xfrm>
                      <a:off x="0" y="0"/>
                      <a:ext cx="900430" cy="938530"/>
                    </a:xfrm>
                    <a:prstGeom prst="rect">
                      <a:avLst/>
                    </a:prstGeom>
                    <a:noFill/>
                    <a:ln w="9525">
                      <a:noFill/>
                      <a:miter lim="800000"/>
                      <a:headEnd/>
                      <a:tailEnd/>
                    </a:ln>
                  </pic:spPr>
                </pic:pic>
              </a:graphicData>
            </a:graphic>
          </wp:anchor>
        </w:drawing>
      </w:r>
    </w:p>
    <w:p w14:paraId="2C60D773" w14:textId="77777777" w:rsidR="003327C0" w:rsidRPr="001C2149" w:rsidRDefault="003327C0" w:rsidP="00A65CCE">
      <w:pPr>
        <w:pStyle w:val="StandardWeb"/>
      </w:pPr>
      <w:r w:rsidRPr="001C2149">
        <w:t>Im leitenden Zustand baut sich durch den Stromfluss in der Spule ein Magnetfeld auf, das beim Ausschalten schlagartig zusammenbricht. Die Spule versucht nun die abgeschaltete Spannung zu erhalten und erzeugt eine Induktionsspannung.</w:t>
      </w:r>
      <w:r w:rsidRPr="001C2149">
        <w:br/>
        <w:t xml:space="preserve">Verwendung findet diese Diode parallel zu einem Relais, das bei </w:t>
      </w:r>
      <w:r w:rsidRPr="001C2149">
        <w:lastRenderedPageBreak/>
        <w:t>sperrendem Transistor eine hohe Induktionsspannung erzeugt. Die Diode fungiert hier als Schutzdiode. Die Diode schließt die Induktionsspannung kurz und begrenzt sie auf den Wert der Diodendurchflussspannung. Nachteil dieser Methode ist allerdings eine erhöhte Abfallverzögerung des Relais.</w:t>
      </w:r>
      <w:r w:rsidRPr="001C2149">
        <w:br w:type="textWrapping" w:clear="all"/>
      </w:r>
    </w:p>
    <w:p w14:paraId="2C60D774" w14:textId="77777777" w:rsidR="003327C0" w:rsidRPr="001C2149" w:rsidRDefault="003327C0" w:rsidP="00A65CCE">
      <w:pPr>
        <w:pStyle w:val="StandardWeb"/>
      </w:pPr>
      <w:r w:rsidRPr="001C2149">
        <w:t>Durch die Diode D1, zwischen Basis und Kollektor, wird beim Einschalten des Transistors T1 der Basisstrom begrenzt. Dieser wird durch die geringe Durchlassspannung zum Kollektor abgeführt und deshalb wird der Transistor weniger stark gesättigt. Beim Ausschalten braucht der Transistor viel weniger Zeit, weil weniger Ladungsträger entfernt werden müssen. Die Diode BAT85 ist eine Kleinsignal-Schottky-Diode. Diese Dioden schalten sehr schnell. Darum eignen sie sich speziell für diesen Einsatz. Dazu kommt, dass die Fluss-Spannung mit etwa 0,25 V wesentlich niedriger ist als die einer herkömmlichen Silizium-Diode mit etwa 0,65 V.</w:t>
      </w:r>
    </w:p>
    <w:p w14:paraId="2C60D775" w14:textId="77777777" w:rsidR="003327C0" w:rsidRPr="001C2149" w:rsidRDefault="003327C0" w:rsidP="00A65CCE">
      <w:pPr>
        <w:pStyle w:val="berschrift3"/>
      </w:pPr>
      <w:r w:rsidRPr="001C2149">
        <w:t>Schneller Transistor-Schalter mit Diode</w:t>
      </w:r>
    </w:p>
    <w:tbl>
      <w:tblPr>
        <w:tblW w:w="3688" w:type="dxa"/>
        <w:tblCellSpacing w:w="0" w:type="dxa"/>
        <w:tblCellMar>
          <w:top w:w="75" w:type="dxa"/>
          <w:left w:w="75" w:type="dxa"/>
          <w:bottom w:w="75" w:type="dxa"/>
          <w:right w:w="75" w:type="dxa"/>
        </w:tblCellMar>
        <w:tblLook w:val="0000" w:firstRow="0" w:lastRow="0" w:firstColumn="0" w:lastColumn="0" w:noHBand="0" w:noVBand="0"/>
      </w:tblPr>
      <w:tblGrid>
        <w:gridCol w:w="2376"/>
        <w:gridCol w:w="1312"/>
      </w:tblGrid>
      <w:tr w:rsidR="003327C0" w:rsidRPr="00F9277B" w14:paraId="2C60D784" w14:textId="77777777" w:rsidTr="00E10F76">
        <w:trPr>
          <w:trHeight w:val="1952"/>
          <w:tblCellSpacing w:w="0" w:type="dxa"/>
        </w:trPr>
        <w:tc>
          <w:tcPr>
            <w:tcW w:w="0" w:type="auto"/>
            <w:vAlign w:val="center"/>
          </w:tcPr>
          <w:p w14:paraId="2C60D776" w14:textId="77777777" w:rsidR="003327C0" w:rsidRPr="001C2149" w:rsidRDefault="0096402B" w:rsidP="00A65CCE">
            <w:pPr>
              <w:rPr>
                <w:color w:val="000000"/>
              </w:rPr>
            </w:pPr>
            <w:r>
              <w:rPr>
                <w:noProof/>
                <w:lang w:eastAsia="de-AT"/>
              </w:rPr>
              <w:drawing>
                <wp:inline distT="0" distB="0" distL="0" distR="0" wp14:anchorId="2C60D997" wp14:editId="2C60D998">
                  <wp:extent cx="1181100" cy="1054100"/>
                  <wp:effectExtent l="19050" t="0" r="0" b="0"/>
                  <wp:docPr id="48" name="Bild 48" descr="Transistor als Schalter mit Di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ransistor als Schalter mit Diode"/>
                          <pic:cNvPicPr>
                            <a:picLocks noChangeAspect="1" noChangeArrowheads="1"/>
                          </pic:cNvPicPr>
                        </pic:nvPicPr>
                        <pic:blipFill>
                          <a:blip r:embed="rId194" cstate="print"/>
                          <a:srcRect/>
                          <a:stretch>
                            <a:fillRect/>
                          </a:stretch>
                        </pic:blipFill>
                        <pic:spPr bwMode="auto">
                          <a:xfrm>
                            <a:off x="0" y="0"/>
                            <a:ext cx="1181100" cy="1054100"/>
                          </a:xfrm>
                          <a:prstGeom prst="rect">
                            <a:avLst/>
                          </a:prstGeom>
                          <a:noFill/>
                          <a:ln w="9525">
                            <a:noFill/>
                            <a:miter lim="800000"/>
                            <a:headEnd/>
                            <a:tailEnd/>
                          </a:ln>
                        </pic:spPr>
                      </pic:pic>
                    </a:graphicData>
                  </a:graphic>
                </wp:inline>
              </w:drawing>
            </w:r>
          </w:p>
        </w:tc>
        <w:tc>
          <w:tcPr>
            <w:tcW w:w="0" w:type="auto"/>
            <w:vAlign w:val="center"/>
          </w:tcPr>
          <w:tbl>
            <w:tblPr>
              <w:tblW w:w="341" w:type="dxa"/>
              <w:tblCellSpacing w:w="0" w:type="dxa"/>
              <w:tblCellMar>
                <w:top w:w="75" w:type="dxa"/>
                <w:left w:w="75" w:type="dxa"/>
                <w:bottom w:w="75" w:type="dxa"/>
                <w:right w:w="75" w:type="dxa"/>
              </w:tblCellMar>
              <w:tblLook w:val="0000" w:firstRow="0" w:lastRow="0" w:firstColumn="0" w:lastColumn="0" w:noHBand="0" w:noVBand="0"/>
            </w:tblPr>
            <w:tblGrid>
              <w:gridCol w:w="401"/>
              <w:gridCol w:w="576"/>
            </w:tblGrid>
            <w:tr w:rsidR="003327C0" w:rsidRPr="00F9277B" w14:paraId="2C60D779" w14:textId="77777777" w:rsidTr="00E10F76">
              <w:trPr>
                <w:trHeight w:val="63"/>
                <w:tblCellSpacing w:w="0" w:type="dxa"/>
              </w:trPr>
              <w:tc>
                <w:tcPr>
                  <w:tcW w:w="0" w:type="auto"/>
                  <w:vAlign w:val="center"/>
                </w:tcPr>
                <w:p w14:paraId="2C60D777" w14:textId="77777777" w:rsidR="003327C0" w:rsidRPr="00F9277B" w:rsidRDefault="003327C0" w:rsidP="00A65CCE">
                  <w:pPr>
                    <w:rPr>
                      <w:color w:val="000000"/>
                    </w:rPr>
                  </w:pPr>
                  <w:r w:rsidRPr="00F9277B">
                    <w:t>R</w:t>
                  </w:r>
                  <w:r w:rsidRPr="00F9277B">
                    <w:rPr>
                      <w:vertAlign w:val="subscript"/>
                    </w:rPr>
                    <w:t>1</w:t>
                  </w:r>
                </w:p>
              </w:tc>
              <w:tc>
                <w:tcPr>
                  <w:tcW w:w="0" w:type="auto"/>
                  <w:vAlign w:val="center"/>
                </w:tcPr>
                <w:p w14:paraId="2C60D778" w14:textId="77777777" w:rsidR="003327C0" w:rsidRPr="00F9277B" w:rsidRDefault="003327C0" w:rsidP="00A65CCE">
                  <w:pPr>
                    <w:rPr>
                      <w:color w:val="000000"/>
                    </w:rPr>
                  </w:pPr>
                  <w:r w:rsidRPr="00F9277B">
                    <w:t>10k</w:t>
                  </w:r>
                </w:p>
              </w:tc>
            </w:tr>
            <w:tr w:rsidR="003327C0" w:rsidRPr="00F9277B" w14:paraId="2C60D77C" w14:textId="77777777" w:rsidTr="00E10F76">
              <w:trPr>
                <w:trHeight w:val="65"/>
                <w:tblCellSpacing w:w="0" w:type="dxa"/>
              </w:trPr>
              <w:tc>
                <w:tcPr>
                  <w:tcW w:w="0" w:type="auto"/>
                  <w:vAlign w:val="center"/>
                </w:tcPr>
                <w:p w14:paraId="2C60D77A" w14:textId="77777777" w:rsidR="003327C0" w:rsidRPr="00F9277B" w:rsidRDefault="003327C0" w:rsidP="00A65CCE">
                  <w:pPr>
                    <w:rPr>
                      <w:color w:val="000000"/>
                    </w:rPr>
                  </w:pPr>
                  <w:r w:rsidRPr="00F9277B">
                    <w:t>R</w:t>
                  </w:r>
                  <w:r w:rsidRPr="00F9277B">
                    <w:rPr>
                      <w:vertAlign w:val="subscript"/>
                    </w:rPr>
                    <w:t>2</w:t>
                  </w:r>
                </w:p>
              </w:tc>
              <w:tc>
                <w:tcPr>
                  <w:tcW w:w="0" w:type="auto"/>
                  <w:vAlign w:val="center"/>
                </w:tcPr>
                <w:p w14:paraId="2C60D77B" w14:textId="77777777" w:rsidR="003327C0" w:rsidRPr="00F9277B" w:rsidRDefault="003327C0" w:rsidP="00A65CCE">
                  <w:pPr>
                    <w:rPr>
                      <w:color w:val="000000"/>
                    </w:rPr>
                  </w:pPr>
                  <w:r w:rsidRPr="00F9277B">
                    <w:t>2k2</w:t>
                  </w:r>
                </w:p>
              </w:tc>
            </w:tr>
            <w:tr w:rsidR="003327C0" w:rsidRPr="00F9277B" w14:paraId="2C60D77F" w14:textId="77777777" w:rsidTr="00E10F76">
              <w:trPr>
                <w:trHeight w:val="65"/>
                <w:tblCellSpacing w:w="0" w:type="dxa"/>
              </w:trPr>
              <w:tc>
                <w:tcPr>
                  <w:tcW w:w="0" w:type="auto"/>
                  <w:vAlign w:val="center"/>
                </w:tcPr>
                <w:p w14:paraId="2C60D77D" w14:textId="77777777" w:rsidR="003327C0" w:rsidRPr="00F9277B" w:rsidRDefault="003327C0" w:rsidP="00A65CCE">
                  <w:pPr>
                    <w:rPr>
                      <w:color w:val="000000"/>
                    </w:rPr>
                  </w:pPr>
                  <w:r w:rsidRPr="00F9277B">
                    <w:t>D</w:t>
                  </w:r>
                  <w:r w:rsidRPr="00F9277B">
                    <w:rPr>
                      <w:vertAlign w:val="subscript"/>
                    </w:rPr>
                    <w:t>1</w:t>
                  </w:r>
                </w:p>
              </w:tc>
              <w:tc>
                <w:tcPr>
                  <w:tcW w:w="0" w:type="auto"/>
                  <w:vAlign w:val="center"/>
                </w:tcPr>
                <w:p w14:paraId="2C60D77E" w14:textId="77777777" w:rsidR="003327C0" w:rsidRPr="00F9277B" w:rsidRDefault="003327C0" w:rsidP="00A65CCE">
                  <w:pPr>
                    <w:rPr>
                      <w:color w:val="000000"/>
                    </w:rPr>
                  </w:pPr>
                  <w:r w:rsidRPr="00F9277B">
                    <w:t>BAT 85</w:t>
                  </w:r>
                </w:p>
              </w:tc>
            </w:tr>
            <w:tr w:rsidR="003327C0" w:rsidRPr="00F9277B" w14:paraId="2C60D782" w14:textId="77777777" w:rsidTr="00E10F76">
              <w:trPr>
                <w:trHeight w:val="63"/>
                <w:tblCellSpacing w:w="0" w:type="dxa"/>
              </w:trPr>
              <w:tc>
                <w:tcPr>
                  <w:tcW w:w="0" w:type="auto"/>
                  <w:vAlign w:val="center"/>
                </w:tcPr>
                <w:p w14:paraId="2C60D780" w14:textId="77777777" w:rsidR="003327C0" w:rsidRPr="00F9277B" w:rsidRDefault="003327C0" w:rsidP="00A65CCE">
                  <w:pPr>
                    <w:rPr>
                      <w:color w:val="000000"/>
                    </w:rPr>
                  </w:pPr>
                  <w:r w:rsidRPr="00F9277B">
                    <w:t>T</w:t>
                  </w:r>
                  <w:r w:rsidRPr="00F9277B">
                    <w:rPr>
                      <w:vertAlign w:val="subscript"/>
                    </w:rPr>
                    <w:t>1</w:t>
                  </w:r>
                </w:p>
              </w:tc>
              <w:tc>
                <w:tcPr>
                  <w:tcW w:w="0" w:type="auto"/>
                  <w:vAlign w:val="center"/>
                </w:tcPr>
                <w:p w14:paraId="2C60D781" w14:textId="77777777" w:rsidR="003327C0" w:rsidRPr="00F9277B" w:rsidRDefault="003327C0" w:rsidP="00A65CCE">
                  <w:pPr>
                    <w:rPr>
                      <w:color w:val="000000"/>
                    </w:rPr>
                  </w:pPr>
                  <w:r w:rsidRPr="00F9277B">
                    <w:t>BC 547</w:t>
                  </w:r>
                </w:p>
              </w:tc>
            </w:tr>
          </w:tbl>
          <w:p w14:paraId="2C60D783" w14:textId="77777777" w:rsidR="003327C0" w:rsidRPr="00F9277B" w:rsidRDefault="003327C0" w:rsidP="00A65CCE"/>
        </w:tc>
      </w:tr>
    </w:tbl>
    <w:p w14:paraId="2C60D785" w14:textId="77777777" w:rsidR="003327C0" w:rsidRPr="001C2149" w:rsidRDefault="003327C0" w:rsidP="00A65CCE"/>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14:paraId="2C60D787" w14:textId="77777777" w:rsidTr="00E10F76">
        <w:trPr>
          <w:tblCellSpacing w:w="37" w:type="dxa"/>
        </w:trPr>
        <w:tc>
          <w:tcPr>
            <w:tcW w:w="0" w:type="auto"/>
            <w:shd w:val="clear" w:color="auto" w:fill="EFEFEF"/>
            <w:vAlign w:val="center"/>
          </w:tcPr>
          <w:p w14:paraId="2C60D786" w14:textId="77777777" w:rsidR="003327C0" w:rsidRPr="001C2149" w:rsidRDefault="003327C0" w:rsidP="00A65CCE">
            <w:r w:rsidRPr="001C2149">
              <w:t>Eine charakteristische Größe für einen bestimmten Transistor ist sein Stromverstärkungsfaktor V, also das Verhältnis V=Ic/Ib. Man misst z.B. Ic=100mA und Ib=1mA. Dann ist V=100. Typische Werte liegen zwischen 10-fach und 800-fach. Genaugenommen ist die Stromverstärkung abhängig vom Kollektorstrom und von der Kollektor-</w:t>
            </w:r>
            <w:r w:rsidR="00371AFE" w:rsidRPr="001C2149">
              <w:t>Emitter Spannung</w:t>
            </w:r>
            <w:r w:rsidRPr="001C2149">
              <w:t>, sodass sie nur für einen bestimmten Arbeitspunkt bestimmt werden kann.</w:t>
            </w:r>
          </w:p>
        </w:tc>
      </w:tr>
    </w:tbl>
    <w:p w14:paraId="2C60D788" w14:textId="77777777" w:rsidR="003327C0" w:rsidRPr="001C2149" w:rsidRDefault="0096402B" w:rsidP="00A65CCE">
      <w:pPr>
        <w:pStyle w:val="StandardWeb"/>
      </w:pPr>
      <w:r>
        <w:rPr>
          <w:noProof/>
          <w:lang w:eastAsia="de-AT"/>
        </w:rPr>
        <w:lastRenderedPageBreak/>
        <w:drawing>
          <wp:inline distT="0" distB="0" distL="0" distR="0" wp14:anchorId="2C60D999" wp14:editId="2C60D99A">
            <wp:extent cx="2451100" cy="1676400"/>
            <wp:effectExtent l="19050" t="0" r="6350" b="0"/>
            <wp:docPr id="49" name="Bild 49" descr="np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pn1"/>
                    <pic:cNvPicPr>
                      <a:picLocks noChangeAspect="1" noChangeArrowheads="1"/>
                    </pic:cNvPicPr>
                  </pic:nvPicPr>
                  <pic:blipFill>
                    <a:blip r:embed="rId195" cstate="print"/>
                    <a:srcRect/>
                    <a:stretch>
                      <a:fillRect/>
                    </a:stretch>
                  </pic:blipFill>
                  <pic:spPr bwMode="auto">
                    <a:xfrm>
                      <a:off x="0" y="0"/>
                      <a:ext cx="2451100" cy="1676400"/>
                    </a:xfrm>
                    <a:prstGeom prst="rect">
                      <a:avLst/>
                    </a:prstGeom>
                    <a:noFill/>
                    <a:ln w="9525">
                      <a:noFill/>
                      <a:miter lim="800000"/>
                      <a:headEnd/>
                      <a:tailEnd/>
                    </a:ln>
                  </pic:spPr>
                </pic:pic>
              </a:graphicData>
            </a:graphic>
          </wp:inline>
        </w:drawing>
      </w:r>
    </w:p>
    <w:p w14:paraId="2C60D789" w14:textId="77777777" w:rsidR="003327C0" w:rsidRPr="00EB5D3F" w:rsidRDefault="003327C0" w:rsidP="00A65CCE">
      <w:pPr>
        <w:pStyle w:val="StandardWeb"/>
        <w:rPr>
          <w:b/>
        </w:rPr>
      </w:pPr>
      <w:r w:rsidRPr="00EB5D3F">
        <w:rPr>
          <w:b/>
        </w:rPr>
        <w:t>Stromverstärkung in Emitterschaltung</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14:paraId="2C60D78D" w14:textId="77777777" w:rsidTr="00E10F76">
        <w:trPr>
          <w:tblCellSpacing w:w="37" w:type="dxa"/>
        </w:trPr>
        <w:tc>
          <w:tcPr>
            <w:tcW w:w="0" w:type="auto"/>
            <w:shd w:val="clear" w:color="auto" w:fill="EFEFEF"/>
            <w:vAlign w:val="center"/>
          </w:tcPr>
          <w:p w14:paraId="2C60D78A" w14:textId="77777777" w:rsidR="003327C0" w:rsidRPr="001C2149" w:rsidRDefault="003327C0" w:rsidP="00A65CCE">
            <w:r w:rsidRPr="001C2149">
              <w:t xml:space="preserve">Im Beispiel ergibt sich die Stromverstärkung des Transistors zu: </w:t>
            </w:r>
          </w:p>
          <w:p w14:paraId="2C60D78B" w14:textId="77777777" w:rsidR="003327C0" w:rsidRPr="001C2149" w:rsidRDefault="0096402B" w:rsidP="00A65CCE">
            <w:pPr>
              <w:pStyle w:val="StandardWeb"/>
            </w:pPr>
            <w:r>
              <w:rPr>
                <w:noProof/>
                <w:lang w:eastAsia="de-AT"/>
              </w:rPr>
              <w:drawing>
                <wp:inline distT="0" distB="0" distL="0" distR="0" wp14:anchorId="2C60D99B" wp14:editId="2C60D99C">
                  <wp:extent cx="920750" cy="977900"/>
                  <wp:effectExtent l="19050" t="0" r="0" b="0"/>
                  <wp:docPr id="50" name="Bild 50" descr="forme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ormelv"/>
                          <pic:cNvPicPr>
                            <a:picLocks noChangeAspect="1" noChangeArrowheads="1"/>
                          </pic:cNvPicPr>
                        </pic:nvPicPr>
                        <pic:blipFill>
                          <a:blip r:embed="rId196" cstate="print"/>
                          <a:srcRect/>
                          <a:stretch>
                            <a:fillRect/>
                          </a:stretch>
                        </pic:blipFill>
                        <pic:spPr bwMode="auto">
                          <a:xfrm>
                            <a:off x="0" y="0"/>
                            <a:ext cx="920750" cy="977900"/>
                          </a:xfrm>
                          <a:prstGeom prst="rect">
                            <a:avLst/>
                          </a:prstGeom>
                          <a:noFill/>
                          <a:ln w="9525">
                            <a:noFill/>
                            <a:miter lim="800000"/>
                            <a:headEnd/>
                            <a:tailEnd/>
                          </a:ln>
                        </pic:spPr>
                      </pic:pic>
                    </a:graphicData>
                  </a:graphic>
                </wp:inline>
              </w:drawing>
            </w:r>
          </w:p>
          <w:p w14:paraId="2C60D78C" w14:textId="77777777" w:rsidR="003327C0" w:rsidRPr="001C2149" w:rsidRDefault="003327C0" w:rsidP="00A65CCE">
            <w:pPr>
              <w:pStyle w:val="StandardWeb"/>
            </w:pPr>
            <w:r w:rsidRPr="001C2149">
              <w:t>Die relativ geringe Stromverstärkung von 20-fach wird hier deshalb gemessen, weil der Transistor durch einen großen Basisstrom voll durchgeschaltet wird und der Kollektorstrom deshalb nur durch den Verbraucher bestimmt wird. Zwischen Basis und Emitter stellt sich die übliche Dioden-Durchlassspannung von ca. 0,6 V ein. Die Kollektor-Emitter-Spannung kann bei starker Aussteuerung bis auf 0,1 V fallen.</w:t>
            </w:r>
          </w:p>
        </w:tc>
      </w:tr>
    </w:tbl>
    <w:p w14:paraId="2C60D78E" w14:textId="77777777" w:rsidR="003327C0" w:rsidRPr="001C2149" w:rsidRDefault="0096402B" w:rsidP="00A65CCE">
      <w:pPr>
        <w:pStyle w:val="StandardWeb"/>
      </w:pPr>
      <w:r>
        <w:rPr>
          <w:noProof/>
          <w:lang w:eastAsia="de-AT"/>
        </w:rPr>
        <w:drawing>
          <wp:inline distT="0" distB="0" distL="0" distR="0" wp14:anchorId="2C60D99D" wp14:editId="2C60D99E">
            <wp:extent cx="1339850" cy="965200"/>
            <wp:effectExtent l="19050" t="0" r="0" b="0"/>
            <wp:docPr id="51" name="Bild 51" descr="transis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ransisf1"/>
                    <pic:cNvPicPr>
                      <a:picLocks noChangeAspect="1" noChangeArrowheads="1"/>
                    </pic:cNvPicPr>
                  </pic:nvPicPr>
                  <pic:blipFill>
                    <a:blip r:embed="rId197" cstate="print"/>
                    <a:srcRect/>
                    <a:stretch>
                      <a:fillRect/>
                    </a:stretch>
                  </pic:blipFill>
                  <pic:spPr bwMode="auto">
                    <a:xfrm>
                      <a:off x="0" y="0"/>
                      <a:ext cx="1339850" cy="965200"/>
                    </a:xfrm>
                    <a:prstGeom prst="rect">
                      <a:avLst/>
                    </a:prstGeom>
                    <a:noFill/>
                    <a:ln w="9525">
                      <a:noFill/>
                      <a:miter lim="800000"/>
                      <a:headEnd/>
                      <a:tailEnd/>
                    </a:ln>
                  </pic:spPr>
                </pic:pic>
              </a:graphicData>
            </a:graphic>
          </wp:inline>
        </w:drawing>
      </w:r>
    </w:p>
    <w:p w14:paraId="2C60D78F" w14:textId="77777777" w:rsidR="003327C0" w:rsidRPr="001C2149" w:rsidRDefault="003327C0" w:rsidP="00A65CCE">
      <w:pPr>
        <w:pStyle w:val="StandardWeb"/>
      </w:pPr>
      <w:r w:rsidRPr="001C2149">
        <w:t>Transistor mit offener Basis</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14:paraId="2C60D791" w14:textId="77777777" w:rsidTr="00E10F76">
        <w:trPr>
          <w:tblCellSpacing w:w="37" w:type="dxa"/>
        </w:trPr>
        <w:tc>
          <w:tcPr>
            <w:tcW w:w="0" w:type="auto"/>
            <w:shd w:val="clear" w:color="auto" w:fill="F0F0F0"/>
            <w:vAlign w:val="center"/>
          </w:tcPr>
          <w:p w14:paraId="2C60D790" w14:textId="77777777" w:rsidR="003327C0" w:rsidRPr="001C2149" w:rsidRDefault="003327C0" w:rsidP="00A65CCE">
            <w:r w:rsidRPr="001C2149">
              <w:t xml:space="preserve">Für einen PNP-Transistor ergeben sich dieselben Verhältnisse bei umgekehrter Polarität der Betriebsspannung, d.h. am Kollektor liegt der Minuspol. </w:t>
            </w:r>
          </w:p>
        </w:tc>
      </w:tr>
    </w:tbl>
    <w:p w14:paraId="2C60D792" w14:textId="77777777" w:rsidR="003327C0" w:rsidRPr="001C2149" w:rsidRDefault="0096402B" w:rsidP="00A65CCE">
      <w:pPr>
        <w:pStyle w:val="StandardWeb"/>
      </w:pPr>
      <w:r>
        <w:rPr>
          <w:noProof/>
          <w:lang w:eastAsia="de-AT"/>
        </w:rPr>
        <w:lastRenderedPageBreak/>
        <w:drawing>
          <wp:inline distT="0" distB="0" distL="0" distR="0" wp14:anchorId="2C60D99F" wp14:editId="2C60D9A0">
            <wp:extent cx="1943100" cy="1327150"/>
            <wp:effectExtent l="19050" t="0" r="0" b="0"/>
            <wp:docPr id="52" name="Bild 52" descr="p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np"/>
                    <pic:cNvPicPr>
                      <a:picLocks noChangeAspect="1" noChangeArrowheads="1"/>
                    </pic:cNvPicPr>
                  </pic:nvPicPr>
                  <pic:blipFill>
                    <a:blip r:embed="rId198" cstate="print"/>
                    <a:srcRect/>
                    <a:stretch>
                      <a:fillRect/>
                    </a:stretch>
                  </pic:blipFill>
                  <pic:spPr bwMode="auto">
                    <a:xfrm>
                      <a:off x="0" y="0"/>
                      <a:ext cx="1943100" cy="1327150"/>
                    </a:xfrm>
                    <a:prstGeom prst="rect">
                      <a:avLst/>
                    </a:prstGeom>
                    <a:noFill/>
                    <a:ln w="9525">
                      <a:noFill/>
                      <a:miter lim="800000"/>
                      <a:headEnd/>
                      <a:tailEnd/>
                    </a:ln>
                  </pic:spPr>
                </pic:pic>
              </a:graphicData>
            </a:graphic>
          </wp:inline>
        </w:drawing>
      </w:r>
    </w:p>
    <w:p w14:paraId="2C60D793" w14:textId="77777777" w:rsidR="003327C0" w:rsidRPr="00EB5D3F" w:rsidRDefault="003327C0" w:rsidP="00A65CCE">
      <w:pPr>
        <w:pStyle w:val="StandardWeb"/>
        <w:rPr>
          <w:b/>
        </w:rPr>
      </w:pPr>
      <w:r w:rsidRPr="00EB5D3F">
        <w:rPr>
          <w:b/>
        </w:rPr>
        <w:t>Der PNP-Transistor in Emitterschaltung</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14:paraId="2C60D795" w14:textId="77777777" w:rsidTr="00E10F76">
        <w:trPr>
          <w:tblCellSpacing w:w="37" w:type="dxa"/>
        </w:trPr>
        <w:tc>
          <w:tcPr>
            <w:tcW w:w="0" w:type="auto"/>
            <w:shd w:val="clear" w:color="auto" w:fill="E9E9E9"/>
            <w:vAlign w:val="center"/>
          </w:tcPr>
          <w:p w14:paraId="2C60D794" w14:textId="77777777" w:rsidR="003327C0" w:rsidRPr="001C2149" w:rsidRDefault="003327C0" w:rsidP="00A65CCE">
            <w:r w:rsidRPr="001C2149">
              <w:t xml:space="preserve">Ein Transistor lässt sich entweder als linearer Stromverstärker oder als Schalter einsetzen. Bei einem linearen Verstärker kann der Kollektorstrom in einem bestimmten Bereich variieren, so dass sich eine kleine Änderung des Basisstroms in einer vergrößerten Veränderung des Kollektorstroms widerspiegelt. </w:t>
            </w:r>
          </w:p>
        </w:tc>
      </w:tr>
    </w:tbl>
    <w:p w14:paraId="2C60D796" w14:textId="77777777" w:rsidR="003327C0" w:rsidRPr="001C2149" w:rsidRDefault="0096402B" w:rsidP="00A65CCE">
      <w:pPr>
        <w:pStyle w:val="StandardWeb"/>
      </w:pPr>
      <w:r>
        <w:rPr>
          <w:noProof/>
          <w:lang w:eastAsia="de-AT"/>
        </w:rPr>
        <w:drawing>
          <wp:inline distT="0" distB="0" distL="0" distR="0" wp14:anchorId="2C60D9A1" wp14:editId="2C60D9A2">
            <wp:extent cx="3587750" cy="2235200"/>
            <wp:effectExtent l="19050" t="0" r="0" b="0"/>
            <wp:docPr id="53" name="Bild 53" descr="np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pn2"/>
                    <pic:cNvPicPr>
                      <a:picLocks noChangeAspect="1" noChangeArrowheads="1"/>
                    </pic:cNvPicPr>
                  </pic:nvPicPr>
                  <pic:blipFill>
                    <a:blip r:embed="rId199" cstate="print"/>
                    <a:srcRect/>
                    <a:stretch>
                      <a:fillRect/>
                    </a:stretch>
                  </pic:blipFill>
                  <pic:spPr bwMode="auto">
                    <a:xfrm>
                      <a:off x="0" y="0"/>
                      <a:ext cx="3587750" cy="2235200"/>
                    </a:xfrm>
                    <a:prstGeom prst="rect">
                      <a:avLst/>
                    </a:prstGeom>
                    <a:noFill/>
                    <a:ln w="9525">
                      <a:noFill/>
                      <a:miter lim="800000"/>
                      <a:headEnd/>
                      <a:tailEnd/>
                    </a:ln>
                  </pic:spPr>
                </pic:pic>
              </a:graphicData>
            </a:graphic>
          </wp:inline>
        </w:drawing>
      </w:r>
    </w:p>
    <w:p w14:paraId="2C60D797" w14:textId="77777777" w:rsidR="00BD188E" w:rsidRDefault="00BD188E">
      <w:r>
        <w:br w:type="page"/>
      </w:r>
    </w:p>
    <w:p w14:paraId="2C60D798" w14:textId="77777777" w:rsidR="003327C0" w:rsidRPr="00EB5D3F" w:rsidRDefault="003327C0" w:rsidP="00A65CCE">
      <w:pPr>
        <w:pStyle w:val="StandardWeb"/>
        <w:rPr>
          <w:b/>
        </w:rPr>
      </w:pPr>
      <w:r w:rsidRPr="00EB5D3F">
        <w:rPr>
          <w:b/>
        </w:rPr>
        <w:lastRenderedPageBreak/>
        <w:t xml:space="preserve">Der Transistor als linearer Verstärker </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14:paraId="2C60D7A1" w14:textId="77777777" w:rsidTr="00E10F76">
        <w:trPr>
          <w:tblCellSpacing w:w="37" w:type="dxa"/>
        </w:trPr>
        <w:tc>
          <w:tcPr>
            <w:tcW w:w="0" w:type="auto"/>
            <w:shd w:val="clear" w:color="auto" w:fill="F0F0F0"/>
            <w:vAlign w:val="center"/>
          </w:tcPr>
          <w:p w14:paraId="2C60D799" w14:textId="77777777" w:rsidR="003327C0" w:rsidRPr="001C2149" w:rsidRDefault="003327C0" w:rsidP="00A65CCE">
            <w:pPr>
              <w:pStyle w:val="StandardWeb"/>
            </w:pPr>
          </w:p>
          <w:p w14:paraId="2C60D79A" w14:textId="77777777" w:rsidR="003327C0" w:rsidRPr="001C2149" w:rsidRDefault="003327C0" w:rsidP="00A65CCE">
            <w:pPr>
              <w:pStyle w:val="StandardWeb"/>
            </w:pPr>
            <w:r w:rsidRPr="001C2149">
              <w:t>Übungsaufgaben</w:t>
            </w:r>
          </w:p>
          <w:p w14:paraId="2C60D79B" w14:textId="77777777" w:rsidR="003327C0" w:rsidRPr="001C2149" w:rsidRDefault="003327C0" w:rsidP="00A65CCE">
            <w:r w:rsidRPr="001C2149">
              <w:t>Von welcher Basis-</w:t>
            </w:r>
            <w:r w:rsidR="00371AFE" w:rsidRPr="001C2149">
              <w:t>Emitter Spannung</w:t>
            </w:r>
            <w:r w:rsidRPr="001C2149">
              <w:t xml:space="preserve"> ab beginnt der Transistor messbar zu leiten? </w:t>
            </w:r>
          </w:p>
          <w:p w14:paraId="2C60D79C" w14:textId="77777777" w:rsidR="003327C0" w:rsidRPr="001C2149" w:rsidRDefault="003327C0" w:rsidP="00A65CCE">
            <w:r w:rsidRPr="001C2149">
              <w:t>Stellen Sie den Arbeitspunkt Ic=2,5 mA ein. Welche Kollektor-</w:t>
            </w:r>
            <w:r w:rsidR="00371AFE" w:rsidRPr="001C2149">
              <w:t>Emitter Spannung</w:t>
            </w:r>
            <w:r w:rsidRPr="001C2149">
              <w:t xml:space="preserve"> ergibt sich? </w:t>
            </w:r>
          </w:p>
          <w:p w14:paraId="2C60D79D" w14:textId="77777777" w:rsidR="003327C0" w:rsidRPr="001C2149" w:rsidRDefault="003327C0" w:rsidP="00A65CCE">
            <w:r w:rsidRPr="001C2149">
              <w:t xml:space="preserve">Bestimmen Sie den Stromverstärkungsfaktor V des Transistors. </w:t>
            </w:r>
          </w:p>
          <w:p w14:paraId="2C60D79E" w14:textId="77777777" w:rsidR="003327C0" w:rsidRPr="001C2149" w:rsidRDefault="003327C0" w:rsidP="00A65CCE">
            <w:r w:rsidRPr="001C2149">
              <w:t xml:space="preserve">Von welchem Basisstrom ab geht Uce in die Sättigung? </w:t>
            </w:r>
          </w:p>
          <w:p w14:paraId="2C60D79F" w14:textId="77777777" w:rsidR="003327C0" w:rsidRPr="001C2149" w:rsidRDefault="003327C0" w:rsidP="00A65CCE">
            <w:r w:rsidRPr="001C2149">
              <w:t xml:space="preserve">Zeigen Sie, dass jede Erhöhung von Ube um 0,02 V zu einer Verdoppelung von Ic führt. </w:t>
            </w:r>
          </w:p>
          <w:p w14:paraId="2C60D7A0" w14:textId="77777777" w:rsidR="003327C0" w:rsidRPr="001C2149" w:rsidRDefault="003327C0" w:rsidP="00A65CCE">
            <w:r w:rsidRPr="001C2149">
              <w:t xml:space="preserve">Tragen Sie Wertepaare Ube und Ib in eine Tabelle ein und erstellen Sie ein Ib/Ube-Diagramm. Das Ergebnis sollte eine typische </w:t>
            </w:r>
            <w:r w:rsidR="00371AFE" w:rsidRPr="001C2149">
              <w:t>Dioden Kennlinie</w:t>
            </w:r>
            <w:r w:rsidRPr="001C2149">
              <w:t xml:space="preserve"> sein. </w:t>
            </w:r>
          </w:p>
        </w:tc>
      </w:tr>
    </w:tbl>
    <w:p w14:paraId="2C60D7A2" w14:textId="77777777" w:rsidR="003327C0" w:rsidRPr="001C2149" w:rsidRDefault="0096402B" w:rsidP="00A65CCE">
      <w:pPr>
        <w:pStyle w:val="StandardWeb"/>
      </w:pPr>
      <w:r>
        <w:rPr>
          <w:noProof/>
          <w:lang w:eastAsia="de-AT"/>
        </w:rPr>
        <w:drawing>
          <wp:inline distT="0" distB="0" distL="0" distR="0" wp14:anchorId="2C60D9A3" wp14:editId="2C60D9A4">
            <wp:extent cx="2362200" cy="1695450"/>
            <wp:effectExtent l="19050" t="0" r="0" b="0"/>
            <wp:docPr id="54" name="Bild 54" descr="np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pn3"/>
                    <pic:cNvPicPr>
                      <a:picLocks noChangeAspect="1" noChangeArrowheads="1"/>
                    </pic:cNvPicPr>
                  </pic:nvPicPr>
                  <pic:blipFill>
                    <a:blip r:embed="rId200" cstate="print"/>
                    <a:srcRect/>
                    <a:stretch>
                      <a:fillRect/>
                    </a:stretch>
                  </pic:blipFill>
                  <pic:spPr bwMode="auto">
                    <a:xfrm>
                      <a:off x="0" y="0"/>
                      <a:ext cx="2362200" cy="1695450"/>
                    </a:xfrm>
                    <a:prstGeom prst="rect">
                      <a:avLst/>
                    </a:prstGeom>
                    <a:noFill/>
                    <a:ln w="9525">
                      <a:noFill/>
                      <a:miter lim="800000"/>
                      <a:headEnd/>
                      <a:tailEnd/>
                    </a:ln>
                  </pic:spPr>
                </pic:pic>
              </a:graphicData>
            </a:graphic>
          </wp:inline>
        </w:drawing>
      </w:r>
    </w:p>
    <w:p w14:paraId="2C60D7A3" w14:textId="77777777" w:rsidR="003327C0" w:rsidRPr="001C2149" w:rsidRDefault="003327C0" w:rsidP="00A65CCE">
      <w:pPr>
        <w:pStyle w:val="StandardWeb"/>
      </w:pPr>
      <w:r w:rsidRPr="001C2149">
        <w:t xml:space="preserve">Transistor als Schalter </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14:paraId="2C60D7A5" w14:textId="77777777" w:rsidTr="00E10F76">
        <w:trPr>
          <w:tblCellSpacing w:w="37" w:type="dxa"/>
        </w:trPr>
        <w:tc>
          <w:tcPr>
            <w:tcW w:w="0" w:type="auto"/>
            <w:shd w:val="clear" w:color="auto" w:fill="E9E9E9"/>
            <w:vAlign w:val="center"/>
          </w:tcPr>
          <w:p w14:paraId="2C60D7A4" w14:textId="77777777" w:rsidR="003327C0" w:rsidRPr="001C2149" w:rsidRDefault="003327C0" w:rsidP="00A65CCE">
            <w:r w:rsidRPr="001C2149">
              <w:t xml:space="preserve">Beim Einsatz des Transistors als Schalter erhöht man den Basisstrom so weit, dass der Kollektorstrom nur noch vom Arbeitswiderstand und der Anschlussspannung abhängt. Der Kollektorstrom kann dann auch durch einen größeren Basisstrom nicht mehr vergrößert werden, d.h. er ist gesättigt. Der Transistor ist also voll </w:t>
            </w:r>
            <w:r w:rsidR="0096402B" w:rsidRPr="001C2149">
              <w:t>durch gesteuert</w:t>
            </w:r>
            <w:r w:rsidRPr="001C2149">
              <w:t xml:space="preserve"> und wie ein Schalter eingeschaltet. Umgekehrt schaltet man den Basisstrom ganz ab, um den Transistor als Schalter zu sperren.</w:t>
            </w:r>
          </w:p>
        </w:tc>
      </w:tr>
    </w:tbl>
    <w:p w14:paraId="2C60D7A6" w14:textId="77777777" w:rsidR="00EB5D3F" w:rsidRDefault="00EB5D3F" w:rsidP="00A65CCE"/>
    <w:p w14:paraId="2C60D7A7" w14:textId="77777777" w:rsidR="00EB5D3F" w:rsidRDefault="00EB5D3F" w:rsidP="00EB5D3F">
      <w:r>
        <w:br w:type="page"/>
      </w:r>
    </w:p>
    <w:p w14:paraId="2C60D7A8" w14:textId="77777777" w:rsidR="00910522" w:rsidRPr="005C1851" w:rsidRDefault="00CA44D3" w:rsidP="00A65CCE">
      <w:pPr>
        <w:rPr>
          <w:b/>
          <w:sz w:val="22"/>
        </w:rPr>
      </w:pPr>
      <w:r w:rsidRPr="005C1851">
        <w:rPr>
          <w:b/>
        </w:rPr>
        <w:lastRenderedPageBreak/>
        <w:t>Digitale Grundschaltungen</w:t>
      </w:r>
    </w:p>
    <w:p w14:paraId="2C60D7A9" w14:textId="77777777" w:rsidR="00910522" w:rsidRPr="00B30021" w:rsidRDefault="00910522" w:rsidP="00A65CCE"/>
    <w:p w14:paraId="2C60D7AA" w14:textId="77777777" w:rsidR="00910522" w:rsidRPr="00BD188E" w:rsidRDefault="00910522" w:rsidP="00A65CCE">
      <w:pPr>
        <w:rPr>
          <w:rFonts w:cs="Tahoma"/>
          <w:color w:val="000000"/>
          <w:sz w:val="22"/>
        </w:rPr>
      </w:pPr>
      <w:bookmarkStart w:id="3" w:name="Logikgatter-.C3.9Cbersicht"/>
      <w:bookmarkEnd w:id="3"/>
      <w:r w:rsidRPr="00BD188E">
        <w:rPr>
          <w:rStyle w:val="mw-headline"/>
          <w:rFonts w:cs="Tahoma"/>
          <w:color w:val="000000"/>
          <w:sz w:val="22"/>
        </w:rPr>
        <w:t>Logikgatter-Übersicht</w:t>
      </w:r>
      <w:r w:rsidRPr="00BD188E">
        <w:rPr>
          <w:rFonts w:cs="Tahoma"/>
          <w:color w:val="000000"/>
          <w:sz w:val="22"/>
        </w:rPr>
        <w:t xml:space="preserve"> </w:t>
      </w:r>
      <w:r w:rsidRPr="00BD188E">
        <w:rPr>
          <w:rStyle w:val="editsection7"/>
          <w:rFonts w:cs="Tahoma"/>
          <w:color w:val="000000"/>
          <w:sz w:val="14"/>
        </w:rPr>
        <w:t>[</w:t>
      </w:r>
      <w:hyperlink r:id="rId201" w:tooltip="Abschnitt bearbeiten: Logikgatter-Übersicht" w:history="1">
        <w:r w:rsidRPr="00BD188E">
          <w:rPr>
            <w:rStyle w:val="Hyperlink"/>
            <w:rFonts w:cs="Tahoma"/>
            <w:sz w:val="22"/>
          </w:rPr>
          <w:t>Bearbeiten</w:t>
        </w:r>
      </w:hyperlink>
      <w:r w:rsidRPr="00BD188E">
        <w:rPr>
          <w:rStyle w:val="editsection7"/>
          <w:rFonts w:cs="Tahoma"/>
          <w:color w:val="000000"/>
          <w:sz w:val="14"/>
        </w:rPr>
        <w:t>]</w:t>
      </w:r>
    </w:p>
    <w:tbl>
      <w:tblPr>
        <w:tblW w:w="5031" w:type="pct"/>
        <w:tblBorders>
          <w:top w:val="single" w:sz="6" w:space="0" w:color="AAAAAA"/>
          <w:left w:val="single" w:sz="6" w:space="0" w:color="AAAAAA"/>
          <w:bottom w:val="single" w:sz="6" w:space="0" w:color="AAAAAA"/>
          <w:right w:val="single" w:sz="6" w:space="0" w:color="AAAAAA"/>
        </w:tblBorders>
        <w:shd w:val="clear" w:color="auto" w:fill="F9F9F9"/>
        <w:tblCellMar>
          <w:left w:w="0" w:type="dxa"/>
          <w:right w:w="0" w:type="dxa"/>
        </w:tblCellMar>
        <w:tblLook w:val="0000" w:firstRow="0" w:lastRow="0" w:firstColumn="0" w:lastColumn="0" w:noHBand="0" w:noVBand="0"/>
      </w:tblPr>
      <w:tblGrid>
        <w:gridCol w:w="852"/>
        <w:gridCol w:w="1734"/>
        <w:gridCol w:w="2064"/>
        <w:gridCol w:w="2054"/>
        <w:gridCol w:w="2064"/>
        <w:gridCol w:w="1220"/>
      </w:tblGrid>
      <w:tr w:rsidR="001C3787" w:rsidRPr="00BD188E" w14:paraId="2C60D7AF" w14:textId="77777777" w:rsidTr="001C3787">
        <w:trPr>
          <w:trHeight w:val="427"/>
        </w:trPr>
        <w:tc>
          <w:tcPr>
            <w:tcW w:w="436" w:type="pct"/>
            <w:vMerge w:val="restart"/>
            <w:tcBorders>
              <w:top w:val="single" w:sz="6" w:space="0" w:color="AAAAAA"/>
              <w:left w:val="single" w:sz="6" w:space="0" w:color="AAAAAA"/>
              <w:bottom w:val="single" w:sz="6" w:space="0" w:color="AAAAAA"/>
              <w:right w:val="single" w:sz="6" w:space="0" w:color="AAAAAA"/>
            </w:tcBorders>
            <w:shd w:val="clear" w:color="auto" w:fill="F9F9F9"/>
          </w:tcPr>
          <w:p w14:paraId="2C60D7AB" w14:textId="77777777" w:rsidR="00910522" w:rsidRPr="00BD188E" w:rsidRDefault="00910522" w:rsidP="00A65CCE">
            <w:pPr>
              <w:rPr>
                <w:sz w:val="12"/>
              </w:rPr>
            </w:pPr>
            <w:r w:rsidRPr="00BD188E">
              <w:rPr>
                <w:sz w:val="12"/>
              </w:rPr>
              <w:t>Name</w:t>
            </w:r>
          </w:p>
        </w:tc>
        <w:tc>
          <w:tcPr>
            <w:tcW w:w="844" w:type="pct"/>
            <w:vMerge w:val="restart"/>
            <w:tcBorders>
              <w:top w:val="single" w:sz="6" w:space="0" w:color="AAAAAA"/>
              <w:left w:val="single" w:sz="6" w:space="0" w:color="AAAAAA"/>
              <w:bottom w:val="single" w:sz="6" w:space="0" w:color="AAAAAA"/>
              <w:right w:val="single" w:sz="6" w:space="0" w:color="AAAAAA"/>
            </w:tcBorders>
            <w:shd w:val="clear" w:color="auto" w:fill="F9F9F9"/>
          </w:tcPr>
          <w:p w14:paraId="2C60D7AC" w14:textId="77777777" w:rsidR="00910522" w:rsidRPr="00BD188E" w:rsidRDefault="00910522" w:rsidP="00A65CCE">
            <w:pPr>
              <w:rPr>
                <w:sz w:val="12"/>
              </w:rPr>
            </w:pPr>
            <w:r w:rsidRPr="00BD188E">
              <w:rPr>
                <w:sz w:val="12"/>
              </w:rPr>
              <w:t>Funktion</w:t>
            </w:r>
          </w:p>
        </w:tc>
        <w:tc>
          <w:tcPr>
            <w:tcW w:w="3097" w:type="pct"/>
            <w:gridSpan w:val="3"/>
            <w:tcBorders>
              <w:top w:val="single" w:sz="6" w:space="0" w:color="AAAAAA"/>
              <w:left w:val="single" w:sz="6" w:space="0" w:color="AAAAAA"/>
              <w:bottom w:val="single" w:sz="6" w:space="0" w:color="AAAAAA"/>
              <w:right w:val="single" w:sz="6" w:space="0" w:color="AAAAAA"/>
            </w:tcBorders>
            <w:shd w:val="clear" w:color="auto" w:fill="F9F9F9"/>
          </w:tcPr>
          <w:p w14:paraId="2C60D7AD" w14:textId="77777777" w:rsidR="00910522" w:rsidRPr="00BD188E" w:rsidRDefault="00910522" w:rsidP="00A65CCE">
            <w:pPr>
              <w:rPr>
                <w:sz w:val="12"/>
              </w:rPr>
            </w:pPr>
            <w:r w:rsidRPr="00BD188E">
              <w:rPr>
                <w:sz w:val="12"/>
              </w:rPr>
              <w:t>Symbol in Schaltplan</w:t>
            </w:r>
          </w:p>
        </w:tc>
        <w:tc>
          <w:tcPr>
            <w:tcW w:w="624" w:type="pct"/>
            <w:vMerge w:val="restar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tcPr>
          <w:p w14:paraId="2C60D7AE" w14:textId="77777777" w:rsidR="00910522" w:rsidRPr="00BD188E" w:rsidRDefault="000B6AA9" w:rsidP="00A65CCE">
            <w:pPr>
              <w:rPr>
                <w:rFonts w:cs="Tahoma"/>
                <w:b/>
                <w:bCs/>
                <w:color w:val="000000"/>
                <w:sz w:val="12"/>
                <w:szCs w:val="12"/>
              </w:rPr>
            </w:pPr>
            <w:hyperlink r:id="rId202" w:tooltip="Wahrheitstabelle" w:history="1">
              <w:r w:rsidR="00910522" w:rsidRPr="00BD188E">
                <w:rPr>
                  <w:rStyle w:val="Hyperlink"/>
                  <w:rFonts w:cs="Tahoma"/>
                  <w:b/>
                  <w:bCs/>
                  <w:sz w:val="12"/>
                  <w:szCs w:val="12"/>
                </w:rPr>
                <w:t>Wahrheitstabelle</w:t>
              </w:r>
            </w:hyperlink>
          </w:p>
        </w:tc>
      </w:tr>
      <w:tr w:rsidR="001C3787" w:rsidRPr="00BD188E" w14:paraId="2C60D7B6" w14:textId="77777777" w:rsidTr="001C3787">
        <w:trPr>
          <w:trHeight w:val="83"/>
        </w:trPr>
        <w:tc>
          <w:tcPr>
            <w:tcW w:w="436" w:type="pct"/>
            <w:vMerge/>
            <w:tcBorders>
              <w:top w:val="single" w:sz="6" w:space="0" w:color="AAAAAA"/>
              <w:left w:val="single" w:sz="6" w:space="0" w:color="AAAAAA"/>
              <w:bottom w:val="single" w:sz="6" w:space="0" w:color="AAAAAA"/>
              <w:right w:val="single" w:sz="6" w:space="0" w:color="AAAAAA"/>
            </w:tcBorders>
            <w:shd w:val="clear" w:color="auto" w:fill="F9F9F9"/>
            <w:vAlign w:val="center"/>
          </w:tcPr>
          <w:p w14:paraId="2C60D7B0" w14:textId="77777777" w:rsidR="00910522" w:rsidRPr="00BD188E" w:rsidRDefault="00910522" w:rsidP="00A65CCE">
            <w:pPr>
              <w:rPr>
                <w:sz w:val="12"/>
              </w:rPr>
            </w:pPr>
          </w:p>
        </w:tc>
        <w:tc>
          <w:tcPr>
            <w:tcW w:w="844" w:type="pct"/>
            <w:vMerge/>
            <w:tcBorders>
              <w:top w:val="single" w:sz="6" w:space="0" w:color="AAAAAA"/>
              <w:left w:val="single" w:sz="6" w:space="0" w:color="AAAAAA"/>
              <w:bottom w:val="single" w:sz="6" w:space="0" w:color="AAAAAA"/>
              <w:right w:val="single" w:sz="6" w:space="0" w:color="AAAAAA"/>
            </w:tcBorders>
            <w:shd w:val="clear" w:color="auto" w:fill="F9F9F9"/>
            <w:vAlign w:val="center"/>
          </w:tcPr>
          <w:p w14:paraId="2C60D7B1" w14:textId="77777777" w:rsidR="00910522" w:rsidRPr="00BD188E" w:rsidRDefault="00910522" w:rsidP="00A65CCE">
            <w:pPr>
              <w:rPr>
                <w:sz w:val="12"/>
              </w:rPr>
            </w:pPr>
          </w:p>
        </w:tc>
        <w:tc>
          <w:tcPr>
            <w:tcW w:w="1032" w:type="pct"/>
            <w:tcBorders>
              <w:top w:val="single" w:sz="6" w:space="0" w:color="AAAAAA"/>
              <w:left w:val="single" w:sz="6" w:space="0" w:color="AAAAAA"/>
              <w:bottom w:val="single" w:sz="6" w:space="0" w:color="AAAAAA"/>
              <w:right w:val="single" w:sz="6" w:space="0" w:color="AAAAAA"/>
            </w:tcBorders>
            <w:shd w:val="clear" w:color="auto" w:fill="F9F9F9"/>
            <w:vAlign w:val="center"/>
          </w:tcPr>
          <w:p w14:paraId="2C60D7B2" w14:textId="77777777" w:rsidR="00910522" w:rsidRPr="00BD188E" w:rsidRDefault="00910522" w:rsidP="00A65CCE">
            <w:pPr>
              <w:rPr>
                <w:sz w:val="12"/>
              </w:rPr>
            </w:pPr>
            <w:r w:rsidRPr="00BD188E">
              <w:rPr>
                <w:sz w:val="12"/>
              </w:rPr>
              <w:t>IEC 60617-12</w:t>
            </w:r>
          </w:p>
        </w:tc>
        <w:tc>
          <w:tcPr>
            <w:tcW w:w="1032" w:type="pct"/>
            <w:tcBorders>
              <w:top w:val="single" w:sz="6" w:space="0" w:color="AAAAAA"/>
              <w:left w:val="single" w:sz="6" w:space="0" w:color="AAAAAA"/>
              <w:bottom w:val="single" w:sz="6" w:space="0" w:color="AAAAAA"/>
              <w:right w:val="single" w:sz="6" w:space="0" w:color="AAAAAA"/>
            </w:tcBorders>
            <w:shd w:val="clear" w:color="auto" w:fill="F9F9F9"/>
            <w:vAlign w:val="center"/>
          </w:tcPr>
          <w:p w14:paraId="2C60D7B3" w14:textId="77777777" w:rsidR="00910522" w:rsidRPr="00BD188E" w:rsidRDefault="00910522" w:rsidP="00A65CCE">
            <w:pPr>
              <w:rPr>
                <w:sz w:val="12"/>
              </w:rPr>
            </w:pPr>
            <w:r w:rsidRPr="00BD188E">
              <w:rPr>
                <w:sz w:val="12"/>
              </w:rPr>
              <w:t>US-Norm</w:t>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B4" w14:textId="77777777" w:rsidR="00910522" w:rsidRPr="00BD188E" w:rsidRDefault="00910522" w:rsidP="00A65CCE">
            <w:pPr>
              <w:rPr>
                <w:sz w:val="12"/>
              </w:rPr>
            </w:pPr>
            <w:r w:rsidRPr="00BD188E">
              <w:rPr>
                <w:sz w:val="12"/>
              </w:rPr>
              <w:t>DIN 40700 (vor 1976)</w:t>
            </w:r>
          </w:p>
        </w:tc>
        <w:tc>
          <w:tcPr>
            <w:tcW w:w="624" w:type="pct"/>
            <w:vMerge/>
            <w:tcBorders>
              <w:top w:val="single" w:sz="6" w:space="0" w:color="AAAAAA"/>
              <w:left w:val="single" w:sz="6" w:space="0" w:color="AAAAAA"/>
              <w:bottom w:val="single" w:sz="6" w:space="0" w:color="AAAAAA"/>
              <w:right w:val="single" w:sz="6" w:space="0" w:color="AAAAAA"/>
            </w:tcBorders>
            <w:shd w:val="clear" w:color="auto" w:fill="F9F9F9"/>
            <w:tcMar>
              <w:top w:w="15" w:type="dxa"/>
              <w:left w:w="15" w:type="dxa"/>
              <w:bottom w:w="15" w:type="dxa"/>
              <w:right w:w="15" w:type="dxa"/>
            </w:tcMar>
            <w:vAlign w:val="center"/>
          </w:tcPr>
          <w:p w14:paraId="2C60D7B5" w14:textId="77777777" w:rsidR="00910522" w:rsidRPr="00BD188E" w:rsidRDefault="00910522" w:rsidP="00A65CCE">
            <w:pPr>
              <w:rPr>
                <w:sz w:val="12"/>
              </w:rPr>
            </w:pPr>
          </w:p>
        </w:tc>
      </w:tr>
      <w:tr w:rsidR="001C3787" w:rsidRPr="00BD188E" w14:paraId="2C60D7D1" w14:textId="77777777" w:rsidTr="001C3787">
        <w:trPr>
          <w:trHeight w:val="986"/>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B7" w14:textId="77777777" w:rsidR="00910522" w:rsidRPr="00BD188E" w:rsidRDefault="000B6AA9" w:rsidP="00A65CCE">
            <w:pPr>
              <w:rPr>
                <w:rFonts w:cs="Tahoma"/>
                <w:color w:val="000000"/>
                <w:sz w:val="12"/>
                <w:szCs w:val="12"/>
              </w:rPr>
            </w:pPr>
            <w:hyperlink r:id="rId203" w:tooltip="AND-Gatter" w:history="1">
              <w:r w:rsidR="00910522" w:rsidRPr="00BD188E">
                <w:rPr>
                  <w:rFonts w:cs="Tahoma"/>
                  <w:b/>
                  <w:bCs/>
                  <w:color w:val="002BB8"/>
                  <w:sz w:val="12"/>
                  <w:szCs w:val="12"/>
                </w:rPr>
                <w:t>AND-Gatter</w:t>
              </w:r>
            </w:hyperlink>
            <w:r w:rsidR="00910522" w:rsidRPr="00BD188E">
              <w:rPr>
                <w:rFonts w:cs="Tahoma"/>
                <w:color w:val="000000"/>
                <w:sz w:val="12"/>
                <w:szCs w:val="12"/>
              </w:rPr>
              <w:br/>
              <w:t>(Und)</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B8" w14:textId="77777777" w:rsidR="00910522" w:rsidRPr="00BD188E" w:rsidRDefault="0096402B" w:rsidP="00A65CCE">
            <w:pPr>
              <w:rPr>
                <w:sz w:val="12"/>
              </w:rPr>
            </w:pPr>
            <w:r w:rsidRPr="00BD188E">
              <w:rPr>
                <w:noProof/>
                <w:sz w:val="12"/>
                <w:lang w:eastAsia="de-AT"/>
              </w:rPr>
              <w:drawing>
                <wp:inline distT="0" distB="0" distL="0" distR="0" wp14:anchorId="2C60D9A5" wp14:editId="2C60D9A6">
                  <wp:extent cx="895350" cy="152400"/>
                  <wp:effectExtent l="19050" t="0" r="0" b="0"/>
                  <wp:docPr id="64" name="Bild 64" descr="Y = A \wedg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Y = A \wedge B"/>
                          <pic:cNvPicPr>
                            <a:picLocks noChangeAspect="1" noChangeArrowheads="1"/>
                          </pic:cNvPicPr>
                        </pic:nvPicPr>
                        <pic:blipFill>
                          <a:blip r:embed="rId204" cstate="print"/>
                          <a:srcRect/>
                          <a:stretch>
                            <a:fillRect/>
                          </a:stretch>
                        </pic:blipFill>
                        <pic:spPr bwMode="auto">
                          <a:xfrm>
                            <a:off x="0" y="0"/>
                            <a:ext cx="895350" cy="1524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A7" wp14:editId="2C60D9A8">
                  <wp:extent cx="819150" cy="146050"/>
                  <wp:effectExtent l="19050" t="0" r="0" b="0"/>
                  <wp:docPr id="65" name="Bild 65" descr="Y = A\cdot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Y = A\cdot B"/>
                          <pic:cNvPicPr>
                            <a:picLocks noChangeAspect="1" noChangeArrowheads="1"/>
                          </pic:cNvPicPr>
                        </pic:nvPicPr>
                        <pic:blipFill>
                          <a:blip r:embed="rId205" cstate="print"/>
                          <a:srcRect/>
                          <a:stretch>
                            <a:fillRect/>
                          </a:stretch>
                        </pic:blipFill>
                        <pic:spPr bwMode="auto">
                          <a:xfrm>
                            <a:off x="0" y="0"/>
                            <a:ext cx="819150" cy="14605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A9" wp14:editId="2C60D9AA">
                  <wp:extent cx="717550" cy="146050"/>
                  <wp:effectExtent l="19050" t="0" r="6350" b="0"/>
                  <wp:docPr id="66" name="Bild 66" descr="Y = 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Y = A\,B"/>
                          <pic:cNvPicPr>
                            <a:picLocks noChangeAspect="1" noChangeArrowheads="1"/>
                          </pic:cNvPicPr>
                        </pic:nvPicPr>
                        <pic:blipFill>
                          <a:blip r:embed="rId206" cstate="print"/>
                          <a:srcRect/>
                          <a:stretch>
                            <a:fillRect/>
                          </a:stretch>
                        </pic:blipFill>
                        <pic:spPr bwMode="auto">
                          <a:xfrm>
                            <a:off x="0" y="0"/>
                            <a:ext cx="717550" cy="146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B9" w14:textId="77777777" w:rsidR="00910522" w:rsidRPr="00BD188E" w:rsidRDefault="0096402B" w:rsidP="00A65CCE">
            <w:pPr>
              <w:rPr>
                <w:color w:val="000000"/>
                <w:sz w:val="12"/>
              </w:rPr>
            </w:pPr>
            <w:r w:rsidRPr="00BD188E">
              <w:rPr>
                <w:noProof/>
                <w:sz w:val="12"/>
                <w:lang w:eastAsia="de-AT"/>
              </w:rPr>
              <w:drawing>
                <wp:inline distT="0" distB="0" distL="0" distR="0" wp14:anchorId="2C60D9AB" wp14:editId="2C60D9AC">
                  <wp:extent cx="1193800" cy="527050"/>
                  <wp:effectExtent l="0" t="0" r="6350" b="0"/>
                  <wp:docPr id="67" name="Bild 67" descr="125px-IEC_AND_label">
                    <a:hlinkClick xmlns:a="http://schemas.openxmlformats.org/drawingml/2006/main" r:id="rId207" tooltip="IEC AND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25px-IEC_AND_label"/>
                          <pic:cNvPicPr>
                            <a:picLocks noChangeAspect="1" noChangeArrowheads="1"/>
                          </pic:cNvPicPr>
                        </pic:nvPicPr>
                        <pic:blipFill>
                          <a:blip r:embed="rId208"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BA" w14:textId="77777777" w:rsidR="00910522" w:rsidRPr="00BD188E" w:rsidRDefault="0096402B" w:rsidP="00A65CCE">
            <w:pPr>
              <w:rPr>
                <w:color w:val="000000"/>
                <w:sz w:val="12"/>
              </w:rPr>
            </w:pPr>
            <w:r w:rsidRPr="00BD188E">
              <w:rPr>
                <w:noProof/>
                <w:sz w:val="12"/>
                <w:lang w:eastAsia="de-AT"/>
              </w:rPr>
              <w:drawing>
                <wp:inline distT="0" distB="0" distL="0" distR="0" wp14:anchorId="2C60D9AD" wp14:editId="2C60D9AE">
                  <wp:extent cx="1193800" cy="590550"/>
                  <wp:effectExtent l="0" t="0" r="6350" b="0"/>
                  <wp:docPr id="68" name="Bild 68" descr="125px-Logic-gate-and-us">
                    <a:hlinkClick xmlns:a="http://schemas.openxmlformats.org/drawingml/2006/main" r:id="rId209" tooltip="Logic-gate-and-us.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25px-Logic-gate-and-us"/>
                          <pic:cNvPicPr>
                            <a:picLocks noChangeAspect="1" noChangeArrowheads="1"/>
                          </pic:cNvPicPr>
                        </pic:nvPicPr>
                        <pic:blipFill>
                          <a:blip r:embed="rId210" cstate="print"/>
                          <a:srcRect/>
                          <a:stretch>
                            <a:fillRect/>
                          </a:stretch>
                        </pic:blipFill>
                        <pic:spPr bwMode="auto">
                          <a:xfrm>
                            <a:off x="0" y="0"/>
                            <a:ext cx="1193800" cy="5905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BB" w14:textId="77777777" w:rsidR="00910522" w:rsidRPr="00BD188E" w:rsidRDefault="0096402B" w:rsidP="00A65CCE">
            <w:pPr>
              <w:rPr>
                <w:color w:val="000000"/>
                <w:sz w:val="12"/>
              </w:rPr>
            </w:pPr>
            <w:r w:rsidRPr="00BD188E">
              <w:rPr>
                <w:noProof/>
                <w:sz w:val="12"/>
                <w:lang w:eastAsia="de-AT"/>
              </w:rPr>
              <w:drawing>
                <wp:inline distT="0" distB="0" distL="0" distR="0" wp14:anchorId="2C60D9AF" wp14:editId="2C60D9B0">
                  <wp:extent cx="1193800" cy="527050"/>
                  <wp:effectExtent l="19050" t="0" r="6350" b="0"/>
                  <wp:docPr id="69" name="Bild 69" descr="125px-Logic-gate-and-de">
                    <a:hlinkClick xmlns:a="http://schemas.openxmlformats.org/drawingml/2006/main" r:id="rId211" tooltip="Logic-gate-and-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25px-Logic-gate-and-de"/>
                          <pic:cNvPicPr>
                            <a:picLocks noChangeAspect="1" noChangeArrowheads="1"/>
                          </pic:cNvPicPr>
                        </pic:nvPicPr>
                        <pic:blipFill>
                          <a:blip r:embed="rId212"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14:paraId="2C60D7BF"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7BC" w14:textId="77777777"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7BD" w14:textId="77777777"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7BE" w14:textId="77777777" w:rsidR="00910522" w:rsidRPr="00BD188E" w:rsidRDefault="00910522" w:rsidP="00A65CCE">
                  <w:pPr>
                    <w:rPr>
                      <w:sz w:val="12"/>
                    </w:rPr>
                  </w:pPr>
                  <w:r w:rsidRPr="00BD188E">
                    <w:rPr>
                      <w:sz w:val="12"/>
                    </w:rPr>
                    <w:t>Y</w:t>
                  </w:r>
                </w:p>
              </w:tc>
            </w:tr>
            <w:tr w:rsidR="00910522" w:rsidRPr="00BD188E" w14:paraId="2C60D7C3"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0"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1"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2" w14:textId="77777777" w:rsidR="00910522" w:rsidRPr="00BD188E" w:rsidRDefault="00910522" w:rsidP="00A65CCE">
                  <w:pPr>
                    <w:rPr>
                      <w:sz w:val="12"/>
                    </w:rPr>
                  </w:pPr>
                  <w:r w:rsidRPr="00BD188E">
                    <w:rPr>
                      <w:sz w:val="12"/>
                    </w:rPr>
                    <w:t>0</w:t>
                  </w:r>
                </w:p>
              </w:tc>
            </w:tr>
            <w:tr w:rsidR="00910522" w:rsidRPr="00BD188E" w14:paraId="2C60D7C7"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4"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5"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6" w14:textId="77777777" w:rsidR="00910522" w:rsidRPr="00BD188E" w:rsidRDefault="00910522" w:rsidP="00A65CCE">
                  <w:pPr>
                    <w:rPr>
                      <w:sz w:val="12"/>
                    </w:rPr>
                  </w:pPr>
                  <w:r w:rsidRPr="00BD188E">
                    <w:rPr>
                      <w:sz w:val="12"/>
                    </w:rPr>
                    <w:t>0</w:t>
                  </w:r>
                </w:p>
              </w:tc>
            </w:tr>
            <w:tr w:rsidR="00910522" w:rsidRPr="00BD188E" w14:paraId="2C60D7CB"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8"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9"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A" w14:textId="77777777" w:rsidR="00910522" w:rsidRPr="00BD188E" w:rsidRDefault="00910522" w:rsidP="00A65CCE">
                  <w:pPr>
                    <w:rPr>
                      <w:sz w:val="12"/>
                    </w:rPr>
                  </w:pPr>
                  <w:r w:rsidRPr="00BD188E">
                    <w:rPr>
                      <w:sz w:val="12"/>
                    </w:rPr>
                    <w:t>0</w:t>
                  </w:r>
                </w:p>
              </w:tc>
            </w:tr>
            <w:tr w:rsidR="00910522" w:rsidRPr="00BD188E" w14:paraId="2C60D7CF"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C"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D"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CE" w14:textId="77777777" w:rsidR="00910522" w:rsidRPr="00BD188E" w:rsidRDefault="00910522" w:rsidP="00A65CCE">
                  <w:pPr>
                    <w:rPr>
                      <w:sz w:val="12"/>
                    </w:rPr>
                  </w:pPr>
                  <w:r w:rsidRPr="00BD188E">
                    <w:rPr>
                      <w:sz w:val="12"/>
                    </w:rPr>
                    <w:t>1</w:t>
                  </w:r>
                </w:p>
              </w:tc>
            </w:tr>
          </w:tbl>
          <w:p w14:paraId="2C60D7D0" w14:textId="77777777" w:rsidR="00910522" w:rsidRPr="00BD188E" w:rsidRDefault="00910522" w:rsidP="00A65CCE">
            <w:pPr>
              <w:rPr>
                <w:sz w:val="12"/>
              </w:rPr>
            </w:pPr>
          </w:p>
        </w:tc>
      </w:tr>
      <w:tr w:rsidR="001C3787" w:rsidRPr="00BD188E" w14:paraId="2C60D7EC" w14:textId="77777777" w:rsidTr="001C3787">
        <w:trPr>
          <w:trHeight w:val="990"/>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D2" w14:textId="77777777" w:rsidR="00910522" w:rsidRPr="00BD188E" w:rsidRDefault="000B6AA9" w:rsidP="00A65CCE">
            <w:pPr>
              <w:rPr>
                <w:rFonts w:cs="Tahoma"/>
                <w:color w:val="000000"/>
                <w:sz w:val="12"/>
                <w:szCs w:val="12"/>
              </w:rPr>
            </w:pPr>
            <w:hyperlink r:id="rId213" w:tooltip="OR-Gatter" w:history="1">
              <w:r w:rsidR="00910522" w:rsidRPr="00BD188E">
                <w:rPr>
                  <w:rFonts w:cs="Tahoma"/>
                  <w:b/>
                  <w:bCs/>
                  <w:color w:val="002BB8"/>
                  <w:sz w:val="12"/>
                  <w:szCs w:val="12"/>
                </w:rPr>
                <w:t>OR-Gatter</w:t>
              </w:r>
            </w:hyperlink>
            <w:r w:rsidR="00910522" w:rsidRPr="00BD188E">
              <w:rPr>
                <w:rFonts w:cs="Tahoma"/>
                <w:color w:val="000000"/>
                <w:sz w:val="12"/>
                <w:szCs w:val="12"/>
              </w:rPr>
              <w:br/>
              <w:t>(Od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D3" w14:textId="77777777" w:rsidR="00910522" w:rsidRPr="00BD188E" w:rsidRDefault="0096402B" w:rsidP="00A65CCE">
            <w:pPr>
              <w:rPr>
                <w:sz w:val="12"/>
              </w:rPr>
            </w:pPr>
            <w:r w:rsidRPr="00BD188E">
              <w:rPr>
                <w:noProof/>
                <w:sz w:val="12"/>
                <w:lang w:eastAsia="de-AT"/>
              </w:rPr>
              <w:drawing>
                <wp:inline distT="0" distB="0" distL="0" distR="0" wp14:anchorId="2C60D9B1" wp14:editId="2C60D9B2">
                  <wp:extent cx="895350" cy="152400"/>
                  <wp:effectExtent l="19050" t="0" r="0" b="0"/>
                  <wp:docPr id="70" name="Bild 70" descr="Y = A \ve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Y = A \vee B"/>
                          <pic:cNvPicPr>
                            <a:picLocks noChangeAspect="1" noChangeArrowheads="1"/>
                          </pic:cNvPicPr>
                        </pic:nvPicPr>
                        <pic:blipFill>
                          <a:blip r:embed="rId214" cstate="print"/>
                          <a:srcRect/>
                          <a:stretch>
                            <a:fillRect/>
                          </a:stretch>
                        </pic:blipFill>
                        <pic:spPr bwMode="auto">
                          <a:xfrm>
                            <a:off x="0" y="0"/>
                            <a:ext cx="895350" cy="1524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B3" wp14:editId="2C60D9B4">
                  <wp:extent cx="971550" cy="171450"/>
                  <wp:effectExtent l="19050" t="0" r="0" b="0"/>
                  <wp:docPr id="71" name="Bild 71" descr="Y = A +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Y = A + B\,"/>
                          <pic:cNvPicPr>
                            <a:picLocks noChangeAspect="1" noChangeArrowheads="1"/>
                          </pic:cNvPicPr>
                        </pic:nvPicPr>
                        <pic:blipFill>
                          <a:blip r:embed="rId215" cstate="print"/>
                          <a:srcRect/>
                          <a:stretch>
                            <a:fillRect/>
                          </a:stretch>
                        </pic:blipFill>
                        <pic:spPr bwMode="auto">
                          <a:xfrm>
                            <a:off x="0" y="0"/>
                            <a:ext cx="971550" cy="171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D4" w14:textId="77777777" w:rsidR="00910522" w:rsidRPr="00BD188E" w:rsidRDefault="0096402B" w:rsidP="00A65CCE">
            <w:pPr>
              <w:rPr>
                <w:color w:val="000000"/>
                <w:sz w:val="12"/>
              </w:rPr>
            </w:pPr>
            <w:r w:rsidRPr="00BD188E">
              <w:rPr>
                <w:noProof/>
                <w:sz w:val="12"/>
                <w:lang w:eastAsia="de-AT"/>
              </w:rPr>
              <w:drawing>
                <wp:inline distT="0" distB="0" distL="0" distR="0" wp14:anchorId="2C60D9B5" wp14:editId="2C60D9B6">
                  <wp:extent cx="1193800" cy="527050"/>
                  <wp:effectExtent l="0" t="0" r="6350" b="0"/>
                  <wp:docPr id="72" name="Bild 72" descr="125px-IEC_OR_label">
                    <a:hlinkClick xmlns:a="http://schemas.openxmlformats.org/drawingml/2006/main" r:id="rId216" tooltip="IEC OR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125px-IEC_OR_label"/>
                          <pic:cNvPicPr>
                            <a:picLocks noChangeAspect="1" noChangeArrowheads="1"/>
                          </pic:cNvPicPr>
                        </pic:nvPicPr>
                        <pic:blipFill>
                          <a:blip r:embed="rId217"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D5" w14:textId="77777777" w:rsidR="00910522" w:rsidRPr="00BD188E" w:rsidRDefault="0096402B" w:rsidP="00A65CCE">
            <w:pPr>
              <w:rPr>
                <w:color w:val="000000"/>
                <w:sz w:val="12"/>
              </w:rPr>
            </w:pPr>
            <w:r w:rsidRPr="00BD188E">
              <w:rPr>
                <w:noProof/>
                <w:sz w:val="12"/>
                <w:lang w:eastAsia="de-AT"/>
              </w:rPr>
              <w:drawing>
                <wp:inline distT="0" distB="0" distL="0" distR="0" wp14:anchorId="2C60D9B7" wp14:editId="2C60D9B8">
                  <wp:extent cx="1193800" cy="431800"/>
                  <wp:effectExtent l="19050" t="0" r="0" b="0"/>
                  <wp:docPr id="73" name="Bild 73" descr="125px-Or-gate-en">
                    <a:hlinkClick xmlns:a="http://schemas.openxmlformats.org/drawingml/2006/main" r:id="rId218" tooltip="Or-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125px-Or-gate-en"/>
                          <pic:cNvPicPr>
                            <a:picLocks noChangeAspect="1" noChangeArrowheads="1"/>
                          </pic:cNvPicPr>
                        </pic:nvPicPr>
                        <pic:blipFill>
                          <a:blip r:embed="rId219" cstate="print"/>
                          <a:srcRect/>
                          <a:stretch>
                            <a:fillRect/>
                          </a:stretch>
                        </pic:blipFill>
                        <pic:spPr bwMode="auto">
                          <a:xfrm>
                            <a:off x="0" y="0"/>
                            <a:ext cx="1193800" cy="43180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D6" w14:textId="77777777" w:rsidR="00910522" w:rsidRPr="00BD188E" w:rsidRDefault="0096402B" w:rsidP="00A65CCE">
            <w:pPr>
              <w:rPr>
                <w:color w:val="000000"/>
                <w:sz w:val="12"/>
              </w:rPr>
            </w:pPr>
            <w:r w:rsidRPr="00BD188E">
              <w:rPr>
                <w:noProof/>
                <w:sz w:val="12"/>
                <w:lang w:eastAsia="de-AT"/>
              </w:rPr>
              <w:drawing>
                <wp:inline distT="0" distB="0" distL="0" distR="0" wp14:anchorId="2C60D9B9" wp14:editId="2C60D9BA">
                  <wp:extent cx="1193800" cy="527050"/>
                  <wp:effectExtent l="19050" t="0" r="6350" b="0"/>
                  <wp:docPr id="74" name="Bild 74" descr="125px-Logic-gate-or-de">
                    <a:hlinkClick xmlns:a="http://schemas.openxmlformats.org/drawingml/2006/main" r:id="rId220" tooltip="Logic-gate-or-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125px-Logic-gate-or-de"/>
                          <pic:cNvPicPr>
                            <a:picLocks noChangeAspect="1" noChangeArrowheads="1"/>
                          </pic:cNvPicPr>
                        </pic:nvPicPr>
                        <pic:blipFill>
                          <a:blip r:embed="rId221"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14:paraId="2C60D7DA"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7D7" w14:textId="77777777"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7D8" w14:textId="77777777"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7D9" w14:textId="77777777" w:rsidR="00910522" w:rsidRPr="00BD188E" w:rsidRDefault="00910522" w:rsidP="00A65CCE">
                  <w:pPr>
                    <w:rPr>
                      <w:sz w:val="12"/>
                    </w:rPr>
                  </w:pPr>
                  <w:r w:rsidRPr="00BD188E">
                    <w:rPr>
                      <w:sz w:val="12"/>
                    </w:rPr>
                    <w:t>Y</w:t>
                  </w:r>
                </w:p>
              </w:tc>
            </w:tr>
            <w:tr w:rsidR="00910522" w:rsidRPr="00BD188E" w14:paraId="2C60D7DE"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DB"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DC"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DD" w14:textId="77777777" w:rsidR="00910522" w:rsidRPr="00BD188E" w:rsidRDefault="00910522" w:rsidP="00A65CCE">
                  <w:pPr>
                    <w:rPr>
                      <w:sz w:val="12"/>
                    </w:rPr>
                  </w:pPr>
                  <w:r w:rsidRPr="00BD188E">
                    <w:rPr>
                      <w:sz w:val="12"/>
                    </w:rPr>
                    <w:t>0</w:t>
                  </w:r>
                </w:p>
              </w:tc>
            </w:tr>
            <w:tr w:rsidR="00910522" w:rsidRPr="00BD188E" w14:paraId="2C60D7E2"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DF"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E0"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E1" w14:textId="77777777" w:rsidR="00910522" w:rsidRPr="00BD188E" w:rsidRDefault="00910522" w:rsidP="00A65CCE">
                  <w:pPr>
                    <w:rPr>
                      <w:sz w:val="12"/>
                    </w:rPr>
                  </w:pPr>
                  <w:r w:rsidRPr="00BD188E">
                    <w:rPr>
                      <w:sz w:val="12"/>
                    </w:rPr>
                    <w:t>1</w:t>
                  </w:r>
                </w:p>
              </w:tc>
            </w:tr>
            <w:tr w:rsidR="00910522" w:rsidRPr="00BD188E" w14:paraId="2C60D7E6"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E3"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E4"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E5" w14:textId="77777777" w:rsidR="00910522" w:rsidRPr="00BD188E" w:rsidRDefault="00910522" w:rsidP="00A65CCE">
                  <w:pPr>
                    <w:rPr>
                      <w:sz w:val="12"/>
                    </w:rPr>
                  </w:pPr>
                  <w:r w:rsidRPr="00BD188E">
                    <w:rPr>
                      <w:sz w:val="12"/>
                    </w:rPr>
                    <w:t>1</w:t>
                  </w:r>
                </w:p>
              </w:tc>
            </w:tr>
            <w:tr w:rsidR="00910522" w:rsidRPr="00BD188E" w14:paraId="2C60D7EA"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E7"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E8"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E9" w14:textId="77777777" w:rsidR="00910522" w:rsidRPr="00BD188E" w:rsidRDefault="00910522" w:rsidP="00A65CCE">
                  <w:pPr>
                    <w:rPr>
                      <w:sz w:val="12"/>
                    </w:rPr>
                  </w:pPr>
                  <w:r w:rsidRPr="00BD188E">
                    <w:rPr>
                      <w:sz w:val="12"/>
                    </w:rPr>
                    <w:t>1</w:t>
                  </w:r>
                </w:p>
              </w:tc>
            </w:tr>
          </w:tbl>
          <w:p w14:paraId="2C60D7EB" w14:textId="77777777" w:rsidR="00910522" w:rsidRPr="00BD188E" w:rsidRDefault="00910522" w:rsidP="00A65CCE">
            <w:pPr>
              <w:rPr>
                <w:sz w:val="12"/>
              </w:rPr>
            </w:pPr>
          </w:p>
        </w:tc>
      </w:tr>
      <w:tr w:rsidR="001C3787" w:rsidRPr="00BD188E" w14:paraId="2C60D7FC" w14:textId="77777777" w:rsidTr="001C3787">
        <w:trPr>
          <w:trHeight w:val="833"/>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ED" w14:textId="77777777" w:rsidR="00910522" w:rsidRPr="00BD188E" w:rsidRDefault="000B6AA9" w:rsidP="00A65CCE">
            <w:pPr>
              <w:rPr>
                <w:rFonts w:cs="Tahoma"/>
                <w:color w:val="000000"/>
                <w:sz w:val="12"/>
                <w:szCs w:val="12"/>
              </w:rPr>
            </w:pPr>
            <w:hyperlink r:id="rId222" w:tooltip="NOT-Gatter" w:history="1">
              <w:r w:rsidR="00910522" w:rsidRPr="00BD188E">
                <w:rPr>
                  <w:rFonts w:cs="Tahoma"/>
                  <w:b/>
                  <w:bCs/>
                  <w:color w:val="002BB8"/>
                  <w:sz w:val="12"/>
                  <w:szCs w:val="12"/>
                </w:rPr>
                <w:t>NOT-Gatter</w:t>
              </w:r>
            </w:hyperlink>
            <w:r w:rsidR="00910522" w:rsidRPr="00BD188E">
              <w:rPr>
                <w:rFonts w:cs="Tahoma"/>
                <w:color w:val="000000"/>
                <w:sz w:val="12"/>
                <w:szCs w:val="12"/>
              </w:rPr>
              <w:br/>
              <w:t>(Nicht, Komplement-Gatter, Invert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EE" w14:textId="77777777" w:rsidR="00910522" w:rsidRPr="00BD188E" w:rsidRDefault="0096402B" w:rsidP="00A65CCE">
            <w:pPr>
              <w:rPr>
                <w:sz w:val="12"/>
              </w:rPr>
            </w:pPr>
            <w:r w:rsidRPr="00BD188E">
              <w:rPr>
                <w:noProof/>
                <w:sz w:val="12"/>
                <w:lang w:eastAsia="de-AT"/>
              </w:rPr>
              <w:drawing>
                <wp:inline distT="0" distB="0" distL="0" distR="0" wp14:anchorId="2C60D9BB" wp14:editId="2C60D9BC">
                  <wp:extent cx="603250" cy="190500"/>
                  <wp:effectExtent l="19050" t="0" r="6350" b="0"/>
                  <wp:docPr id="75" name="Bild 75" descr="Y = \overlin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Y = \overline{A}"/>
                          <pic:cNvPicPr>
                            <a:picLocks noChangeAspect="1" noChangeArrowheads="1"/>
                          </pic:cNvPicPr>
                        </pic:nvPicPr>
                        <pic:blipFill>
                          <a:blip r:embed="rId223" cstate="print"/>
                          <a:srcRect/>
                          <a:stretch>
                            <a:fillRect/>
                          </a:stretch>
                        </pic:blipFill>
                        <pic:spPr bwMode="auto">
                          <a:xfrm>
                            <a:off x="0" y="0"/>
                            <a:ext cx="603250" cy="1905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BD" wp14:editId="2C60D9BE">
                  <wp:extent cx="666750" cy="146050"/>
                  <wp:effectExtent l="19050" t="0" r="0" b="0"/>
                  <wp:docPr id="76" name="Bild 76" descr="Y = \neg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Y = \neg A"/>
                          <pic:cNvPicPr>
                            <a:picLocks noChangeAspect="1" noChangeArrowheads="1"/>
                          </pic:cNvPicPr>
                        </pic:nvPicPr>
                        <pic:blipFill>
                          <a:blip r:embed="rId224" cstate="print"/>
                          <a:srcRect/>
                          <a:stretch>
                            <a:fillRect/>
                          </a:stretch>
                        </pic:blipFill>
                        <pic:spPr bwMode="auto">
                          <a:xfrm>
                            <a:off x="0" y="0"/>
                            <a:ext cx="666750" cy="146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EF" w14:textId="77777777" w:rsidR="00910522" w:rsidRPr="00BD188E" w:rsidRDefault="0096402B" w:rsidP="00A65CCE">
            <w:pPr>
              <w:rPr>
                <w:color w:val="000000"/>
                <w:sz w:val="12"/>
              </w:rPr>
            </w:pPr>
            <w:r w:rsidRPr="00BD188E">
              <w:rPr>
                <w:noProof/>
                <w:sz w:val="12"/>
                <w:lang w:eastAsia="de-AT"/>
              </w:rPr>
              <w:drawing>
                <wp:inline distT="0" distB="0" distL="0" distR="0" wp14:anchorId="2C60D9BF" wp14:editId="2C60D9C0">
                  <wp:extent cx="1193800" cy="527050"/>
                  <wp:effectExtent l="19050" t="0" r="6350" b="0"/>
                  <wp:docPr id="77" name="Bild 77" descr="125px-IEC_NOT_label">
                    <a:hlinkClick xmlns:a="http://schemas.openxmlformats.org/drawingml/2006/main" r:id="rId225" tooltip="IEC NOT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125px-IEC_NOT_label"/>
                          <pic:cNvPicPr>
                            <a:picLocks noChangeAspect="1" noChangeArrowheads="1"/>
                          </pic:cNvPicPr>
                        </pic:nvPicPr>
                        <pic:blipFill>
                          <a:blip r:embed="rId226"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F0" w14:textId="77777777" w:rsidR="00910522" w:rsidRPr="00BD188E" w:rsidRDefault="0096402B" w:rsidP="00A65CCE">
            <w:pPr>
              <w:rPr>
                <w:color w:val="000000"/>
                <w:sz w:val="12"/>
              </w:rPr>
            </w:pPr>
            <w:r w:rsidRPr="00BD188E">
              <w:rPr>
                <w:noProof/>
                <w:sz w:val="12"/>
                <w:lang w:eastAsia="de-AT"/>
              </w:rPr>
              <w:drawing>
                <wp:inline distT="0" distB="0" distL="0" distR="0" wp14:anchorId="2C60D9C1" wp14:editId="2C60D9C2">
                  <wp:extent cx="1193800" cy="431800"/>
                  <wp:effectExtent l="0" t="0" r="0" b="0"/>
                  <wp:docPr id="78" name="Bild 78" descr="125px-Not-gate-en">
                    <a:hlinkClick xmlns:a="http://schemas.openxmlformats.org/drawingml/2006/main" r:id="rId227" tooltip="Not-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25px-Not-gate-en"/>
                          <pic:cNvPicPr>
                            <a:picLocks noChangeAspect="1" noChangeArrowheads="1"/>
                          </pic:cNvPicPr>
                        </pic:nvPicPr>
                        <pic:blipFill>
                          <a:blip r:embed="rId228" cstate="print"/>
                          <a:srcRect/>
                          <a:stretch>
                            <a:fillRect/>
                          </a:stretch>
                        </pic:blipFill>
                        <pic:spPr bwMode="auto">
                          <a:xfrm>
                            <a:off x="0" y="0"/>
                            <a:ext cx="1193800" cy="43180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F1" w14:textId="77777777" w:rsidR="00910522" w:rsidRPr="00BD188E" w:rsidRDefault="0096402B" w:rsidP="00A65CCE">
            <w:pPr>
              <w:rPr>
                <w:color w:val="000000"/>
                <w:sz w:val="12"/>
              </w:rPr>
            </w:pPr>
            <w:r w:rsidRPr="00BD188E">
              <w:rPr>
                <w:noProof/>
                <w:sz w:val="12"/>
                <w:lang w:eastAsia="de-AT"/>
              </w:rPr>
              <w:drawing>
                <wp:inline distT="0" distB="0" distL="0" distR="0" wp14:anchorId="2C60D9C3" wp14:editId="2C60D9C4">
                  <wp:extent cx="1193800" cy="527050"/>
                  <wp:effectExtent l="19050" t="0" r="6350" b="0"/>
                  <wp:docPr id="79" name="Bild 79" descr="125px-Logic-gate-inv-de">
                    <a:hlinkClick xmlns:a="http://schemas.openxmlformats.org/drawingml/2006/main" r:id="rId229" tooltip="Logic-gate-inv-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125px-Logic-gate-inv-de"/>
                          <pic:cNvPicPr>
                            <a:picLocks noChangeAspect="1" noChangeArrowheads="1"/>
                          </pic:cNvPicPr>
                        </pic:nvPicPr>
                        <pic:blipFill>
                          <a:blip r:embed="rId230"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7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2"/>
            </w:tblGrid>
            <w:tr w:rsidR="00910522" w:rsidRPr="00BD188E" w14:paraId="2C60D7F4"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7F2" w14:textId="77777777" w:rsidR="00910522" w:rsidRPr="00BD188E" w:rsidRDefault="00910522" w:rsidP="00A65CCE">
                  <w:pPr>
                    <w:rPr>
                      <w:sz w:val="12"/>
                    </w:rPr>
                  </w:pPr>
                  <w:r w:rsidRPr="00BD188E">
                    <w:rPr>
                      <w:sz w:val="12"/>
                    </w:rPr>
                    <w:t>A</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7F3" w14:textId="77777777" w:rsidR="00910522" w:rsidRPr="00BD188E" w:rsidRDefault="00910522" w:rsidP="00A65CCE">
                  <w:pPr>
                    <w:rPr>
                      <w:sz w:val="12"/>
                    </w:rPr>
                  </w:pPr>
                  <w:r w:rsidRPr="00BD188E">
                    <w:rPr>
                      <w:sz w:val="12"/>
                    </w:rPr>
                    <w:t>Y</w:t>
                  </w:r>
                </w:p>
              </w:tc>
            </w:tr>
            <w:tr w:rsidR="00910522" w:rsidRPr="00BD188E" w14:paraId="2C60D7F7"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F5"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F6" w14:textId="77777777" w:rsidR="00910522" w:rsidRPr="00BD188E" w:rsidRDefault="00910522" w:rsidP="00A65CCE">
                  <w:pPr>
                    <w:rPr>
                      <w:sz w:val="12"/>
                    </w:rPr>
                  </w:pPr>
                  <w:r w:rsidRPr="00BD188E">
                    <w:rPr>
                      <w:sz w:val="12"/>
                    </w:rPr>
                    <w:t>1</w:t>
                  </w:r>
                </w:p>
              </w:tc>
            </w:tr>
            <w:tr w:rsidR="00910522" w:rsidRPr="00BD188E" w14:paraId="2C60D7FA"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F8"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7F9" w14:textId="77777777" w:rsidR="00910522" w:rsidRPr="00BD188E" w:rsidRDefault="00910522" w:rsidP="00A65CCE">
                  <w:pPr>
                    <w:rPr>
                      <w:sz w:val="12"/>
                    </w:rPr>
                  </w:pPr>
                  <w:r w:rsidRPr="00BD188E">
                    <w:rPr>
                      <w:sz w:val="12"/>
                    </w:rPr>
                    <w:t>0</w:t>
                  </w:r>
                </w:p>
              </w:tc>
            </w:tr>
          </w:tbl>
          <w:p w14:paraId="2C60D7FB" w14:textId="77777777" w:rsidR="00910522" w:rsidRPr="00BD188E" w:rsidRDefault="00910522" w:rsidP="00A65CCE">
            <w:pPr>
              <w:rPr>
                <w:sz w:val="12"/>
              </w:rPr>
            </w:pPr>
          </w:p>
        </w:tc>
      </w:tr>
      <w:tr w:rsidR="001C3787" w:rsidRPr="00BD188E" w14:paraId="2C60D817" w14:textId="77777777" w:rsidTr="001C3787">
        <w:trPr>
          <w:trHeight w:val="990"/>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FD" w14:textId="77777777" w:rsidR="00910522" w:rsidRPr="00BD188E" w:rsidRDefault="000B6AA9" w:rsidP="00A65CCE">
            <w:pPr>
              <w:rPr>
                <w:rFonts w:cs="Tahoma"/>
                <w:color w:val="000000"/>
                <w:sz w:val="12"/>
                <w:szCs w:val="12"/>
              </w:rPr>
            </w:pPr>
            <w:hyperlink r:id="rId231" w:tooltip="NAND-Gatter" w:history="1">
              <w:r w:rsidR="00910522" w:rsidRPr="00BD188E">
                <w:rPr>
                  <w:rStyle w:val="Hyperlink"/>
                  <w:rFonts w:cs="Tahoma"/>
                  <w:b/>
                  <w:bCs/>
                  <w:sz w:val="12"/>
                  <w:szCs w:val="12"/>
                </w:rPr>
                <w:t>NAND-Gatter</w:t>
              </w:r>
            </w:hyperlink>
            <w:r w:rsidR="00910522" w:rsidRPr="00BD188E">
              <w:rPr>
                <w:rFonts w:cs="Tahoma"/>
                <w:color w:val="000000"/>
                <w:sz w:val="12"/>
                <w:szCs w:val="12"/>
              </w:rPr>
              <w:br/>
              <w:t>(Nicht-UND)</w:t>
            </w:r>
            <w:r w:rsidR="00910522" w:rsidRPr="00BD188E">
              <w:rPr>
                <w:rFonts w:cs="Tahoma"/>
                <w:color w:val="000000"/>
                <w:sz w:val="12"/>
                <w:szCs w:val="12"/>
              </w:rPr>
              <w:br/>
              <w:t>(z. B.: 7400)</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FE" w14:textId="77777777" w:rsidR="00910522" w:rsidRPr="00BD188E" w:rsidRDefault="0096402B" w:rsidP="00A65CCE">
            <w:pPr>
              <w:rPr>
                <w:sz w:val="12"/>
              </w:rPr>
            </w:pPr>
            <w:r w:rsidRPr="00BD188E">
              <w:rPr>
                <w:noProof/>
                <w:sz w:val="12"/>
                <w:lang w:eastAsia="de-AT"/>
              </w:rPr>
              <w:drawing>
                <wp:inline distT="0" distB="0" distL="0" distR="0" wp14:anchorId="2C60D9C5" wp14:editId="2C60D9C6">
                  <wp:extent cx="952500" cy="190500"/>
                  <wp:effectExtent l="19050" t="0" r="0" b="0"/>
                  <wp:docPr id="80" name="Bild 80" descr="Y = \overline{A \wedg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Y = \overline{A \wedge B}"/>
                          <pic:cNvPicPr>
                            <a:picLocks noChangeAspect="1" noChangeArrowheads="1"/>
                          </pic:cNvPicPr>
                        </pic:nvPicPr>
                        <pic:blipFill>
                          <a:blip r:embed="rId232" cstate="print"/>
                          <a:srcRect/>
                          <a:stretch>
                            <a:fillRect/>
                          </a:stretch>
                        </pic:blipFill>
                        <pic:spPr bwMode="auto">
                          <a:xfrm>
                            <a:off x="0" y="0"/>
                            <a:ext cx="952500" cy="1905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C7" wp14:editId="2C60D9C8">
                  <wp:extent cx="812800" cy="152400"/>
                  <wp:effectExtent l="19050" t="0" r="6350" b="0"/>
                  <wp:docPr id="81" name="Bild 81" descr="Y = A \overline{\wedg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Y = A \overline{\wedge} B"/>
                          <pic:cNvPicPr>
                            <a:picLocks noChangeAspect="1" noChangeArrowheads="1"/>
                          </pic:cNvPicPr>
                        </pic:nvPicPr>
                        <pic:blipFill>
                          <a:blip r:embed="rId233" cstate="print"/>
                          <a:srcRect/>
                          <a:stretch>
                            <a:fillRect/>
                          </a:stretch>
                        </pic:blipFill>
                        <pic:spPr bwMode="auto">
                          <a:xfrm>
                            <a:off x="0" y="0"/>
                            <a:ext cx="812800" cy="1524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C9" wp14:editId="2C60D9CA">
                  <wp:extent cx="723900" cy="165100"/>
                  <wp:effectExtent l="19050" t="0" r="0" b="0"/>
                  <wp:docPr id="82" name="Bild 82" descr="Y = \overline{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Y = \overline{A\,B}"/>
                          <pic:cNvPicPr>
                            <a:picLocks noChangeAspect="1" noChangeArrowheads="1"/>
                          </pic:cNvPicPr>
                        </pic:nvPicPr>
                        <pic:blipFill>
                          <a:blip r:embed="rId234" cstate="print"/>
                          <a:srcRect/>
                          <a:stretch>
                            <a:fillRect/>
                          </a:stretch>
                        </pic:blipFill>
                        <pic:spPr bwMode="auto">
                          <a:xfrm>
                            <a:off x="0" y="0"/>
                            <a:ext cx="723900" cy="16510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7FF" w14:textId="77777777" w:rsidR="00910522" w:rsidRPr="00BD188E" w:rsidRDefault="0096402B" w:rsidP="00A65CCE">
            <w:pPr>
              <w:rPr>
                <w:color w:val="000000"/>
                <w:sz w:val="12"/>
              </w:rPr>
            </w:pPr>
            <w:r w:rsidRPr="00BD188E">
              <w:rPr>
                <w:noProof/>
                <w:sz w:val="12"/>
                <w:lang w:eastAsia="de-AT"/>
              </w:rPr>
              <w:drawing>
                <wp:inline distT="0" distB="0" distL="0" distR="0" wp14:anchorId="2C60D9CB" wp14:editId="2C60D9CC">
                  <wp:extent cx="1193800" cy="527050"/>
                  <wp:effectExtent l="0" t="0" r="6350" b="0"/>
                  <wp:docPr id="83" name="Bild 83" descr="125px-IEC_NAND_label">
                    <a:hlinkClick xmlns:a="http://schemas.openxmlformats.org/drawingml/2006/main" r:id="rId235" tooltip="IEC NAND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125px-IEC_NAND_label"/>
                          <pic:cNvPicPr>
                            <a:picLocks noChangeAspect="1" noChangeArrowheads="1"/>
                          </pic:cNvPicPr>
                        </pic:nvPicPr>
                        <pic:blipFill>
                          <a:blip r:embed="rId236"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00" w14:textId="77777777" w:rsidR="00910522" w:rsidRPr="00BD188E" w:rsidRDefault="0096402B" w:rsidP="00A65CCE">
            <w:pPr>
              <w:rPr>
                <w:color w:val="000000"/>
                <w:sz w:val="12"/>
              </w:rPr>
            </w:pPr>
            <w:r w:rsidRPr="00BD188E">
              <w:rPr>
                <w:noProof/>
                <w:sz w:val="12"/>
                <w:lang w:eastAsia="de-AT"/>
              </w:rPr>
              <w:drawing>
                <wp:inline distT="0" distB="0" distL="0" distR="0" wp14:anchorId="2C60D9CD" wp14:editId="2C60D9CE">
                  <wp:extent cx="1193800" cy="431800"/>
                  <wp:effectExtent l="19050" t="0" r="0" b="0"/>
                  <wp:docPr id="84" name="Bild 84" descr="125px-Nand-gate-en">
                    <a:hlinkClick xmlns:a="http://schemas.openxmlformats.org/drawingml/2006/main" r:id="rId237" tooltip="Nand-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125px-Nand-gate-en"/>
                          <pic:cNvPicPr>
                            <a:picLocks noChangeAspect="1" noChangeArrowheads="1"/>
                          </pic:cNvPicPr>
                        </pic:nvPicPr>
                        <pic:blipFill>
                          <a:blip r:embed="rId238" cstate="print"/>
                          <a:srcRect/>
                          <a:stretch>
                            <a:fillRect/>
                          </a:stretch>
                        </pic:blipFill>
                        <pic:spPr bwMode="auto">
                          <a:xfrm>
                            <a:off x="0" y="0"/>
                            <a:ext cx="1193800" cy="43180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01" w14:textId="77777777" w:rsidR="00910522" w:rsidRPr="00BD188E" w:rsidRDefault="0096402B" w:rsidP="00A65CCE">
            <w:pPr>
              <w:rPr>
                <w:color w:val="000000"/>
                <w:sz w:val="12"/>
              </w:rPr>
            </w:pPr>
            <w:r w:rsidRPr="00BD188E">
              <w:rPr>
                <w:noProof/>
                <w:sz w:val="12"/>
                <w:lang w:eastAsia="de-AT"/>
              </w:rPr>
              <w:drawing>
                <wp:inline distT="0" distB="0" distL="0" distR="0" wp14:anchorId="2C60D9CF" wp14:editId="2C60D9D0">
                  <wp:extent cx="1193800" cy="527050"/>
                  <wp:effectExtent l="19050" t="0" r="6350" b="0"/>
                  <wp:docPr id="85" name="Bild 85" descr="125px-Logic-gate-nand-de">
                    <a:hlinkClick xmlns:a="http://schemas.openxmlformats.org/drawingml/2006/main" r:id="rId239" tooltip="Logic-gate-nand-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125px-Logic-gate-nand-de"/>
                          <pic:cNvPicPr>
                            <a:picLocks noChangeAspect="1" noChangeArrowheads="1"/>
                          </pic:cNvPicPr>
                        </pic:nvPicPr>
                        <pic:blipFill>
                          <a:blip r:embed="rId240"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14:paraId="2C60D805"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02" w14:textId="77777777"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03" w14:textId="77777777"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04" w14:textId="77777777" w:rsidR="00910522" w:rsidRPr="00BD188E" w:rsidRDefault="00910522" w:rsidP="00A65CCE">
                  <w:pPr>
                    <w:rPr>
                      <w:sz w:val="12"/>
                    </w:rPr>
                  </w:pPr>
                  <w:r w:rsidRPr="00BD188E">
                    <w:rPr>
                      <w:sz w:val="12"/>
                    </w:rPr>
                    <w:t>Y</w:t>
                  </w:r>
                </w:p>
              </w:tc>
            </w:tr>
            <w:tr w:rsidR="00910522" w:rsidRPr="00BD188E" w14:paraId="2C60D809"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06"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07"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08" w14:textId="77777777" w:rsidR="00910522" w:rsidRPr="00BD188E" w:rsidRDefault="00910522" w:rsidP="00A65CCE">
                  <w:pPr>
                    <w:rPr>
                      <w:sz w:val="12"/>
                    </w:rPr>
                  </w:pPr>
                  <w:r w:rsidRPr="00BD188E">
                    <w:rPr>
                      <w:sz w:val="12"/>
                    </w:rPr>
                    <w:t>1</w:t>
                  </w:r>
                </w:p>
              </w:tc>
            </w:tr>
            <w:tr w:rsidR="00910522" w:rsidRPr="00BD188E" w14:paraId="2C60D80D"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0A"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0B"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0C" w14:textId="77777777" w:rsidR="00910522" w:rsidRPr="00BD188E" w:rsidRDefault="00910522" w:rsidP="00A65CCE">
                  <w:pPr>
                    <w:rPr>
                      <w:sz w:val="12"/>
                    </w:rPr>
                  </w:pPr>
                  <w:r w:rsidRPr="00BD188E">
                    <w:rPr>
                      <w:sz w:val="12"/>
                    </w:rPr>
                    <w:t>1</w:t>
                  </w:r>
                </w:p>
              </w:tc>
            </w:tr>
            <w:tr w:rsidR="00910522" w:rsidRPr="00BD188E" w14:paraId="2C60D811"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0E"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0F"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10" w14:textId="77777777" w:rsidR="00910522" w:rsidRPr="00BD188E" w:rsidRDefault="00910522" w:rsidP="00A65CCE">
                  <w:pPr>
                    <w:rPr>
                      <w:sz w:val="12"/>
                    </w:rPr>
                  </w:pPr>
                  <w:r w:rsidRPr="00BD188E">
                    <w:rPr>
                      <w:sz w:val="12"/>
                    </w:rPr>
                    <w:t>1</w:t>
                  </w:r>
                </w:p>
              </w:tc>
            </w:tr>
            <w:tr w:rsidR="00910522" w:rsidRPr="00BD188E" w14:paraId="2C60D815"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12"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13"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14" w14:textId="77777777" w:rsidR="00910522" w:rsidRPr="00BD188E" w:rsidRDefault="00910522" w:rsidP="00A65CCE">
                  <w:pPr>
                    <w:rPr>
                      <w:sz w:val="12"/>
                    </w:rPr>
                  </w:pPr>
                  <w:r w:rsidRPr="00BD188E">
                    <w:rPr>
                      <w:sz w:val="12"/>
                    </w:rPr>
                    <w:t>0</w:t>
                  </w:r>
                </w:p>
              </w:tc>
            </w:tr>
          </w:tbl>
          <w:p w14:paraId="2C60D816" w14:textId="77777777" w:rsidR="00910522" w:rsidRPr="00BD188E" w:rsidRDefault="00910522" w:rsidP="00A65CCE">
            <w:pPr>
              <w:rPr>
                <w:sz w:val="12"/>
              </w:rPr>
            </w:pPr>
          </w:p>
        </w:tc>
      </w:tr>
      <w:tr w:rsidR="001C3787" w:rsidRPr="00BD188E" w14:paraId="2C60D832" w14:textId="77777777" w:rsidTr="001C3787">
        <w:trPr>
          <w:trHeight w:val="990"/>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18" w14:textId="77777777" w:rsidR="00910522" w:rsidRPr="00BD188E" w:rsidRDefault="000B6AA9" w:rsidP="00A65CCE">
            <w:pPr>
              <w:rPr>
                <w:rFonts w:cs="Tahoma"/>
                <w:color w:val="000000"/>
                <w:sz w:val="12"/>
                <w:szCs w:val="12"/>
              </w:rPr>
            </w:pPr>
            <w:hyperlink r:id="rId241" w:tooltip="NOR-Gatter" w:history="1">
              <w:r w:rsidR="00910522" w:rsidRPr="00BD188E">
                <w:rPr>
                  <w:rStyle w:val="Hyperlink"/>
                  <w:rFonts w:cs="Tahoma"/>
                  <w:b/>
                  <w:bCs/>
                  <w:sz w:val="12"/>
                  <w:szCs w:val="12"/>
                </w:rPr>
                <w:t>NOR-Gatter</w:t>
              </w:r>
            </w:hyperlink>
            <w:r w:rsidR="00910522" w:rsidRPr="00BD188E">
              <w:rPr>
                <w:rFonts w:cs="Tahoma"/>
                <w:color w:val="000000"/>
                <w:sz w:val="12"/>
                <w:szCs w:val="12"/>
              </w:rPr>
              <w:br/>
              <w:t>(Nicht-OD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19" w14:textId="77777777" w:rsidR="00910522" w:rsidRPr="00BD188E" w:rsidRDefault="0096402B" w:rsidP="00A65CCE">
            <w:pPr>
              <w:rPr>
                <w:sz w:val="12"/>
              </w:rPr>
            </w:pPr>
            <w:r w:rsidRPr="00BD188E">
              <w:rPr>
                <w:noProof/>
                <w:sz w:val="12"/>
                <w:lang w:eastAsia="de-AT"/>
              </w:rPr>
              <w:drawing>
                <wp:inline distT="0" distB="0" distL="0" distR="0" wp14:anchorId="2C60D9D1" wp14:editId="2C60D9D2">
                  <wp:extent cx="952500" cy="190500"/>
                  <wp:effectExtent l="19050" t="0" r="0" b="0"/>
                  <wp:docPr id="86" name="Bild 86" descr="Y = \overline{A \ve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Y = \overline{A \vee B}"/>
                          <pic:cNvPicPr>
                            <a:picLocks noChangeAspect="1" noChangeArrowheads="1"/>
                          </pic:cNvPicPr>
                        </pic:nvPicPr>
                        <pic:blipFill>
                          <a:blip r:embed="rId242" cstate="print"/>
                          <a:srcRect/>
                          <a:stretch>
                            <a:fillRect/>
                          </a:stretch>
                        </pic:blipFill>
                        <pic:spPr bwMode="auto">
                          <a:xfrm>
                            <a:off x="0" y="0"/>
                            <a:ext cx="952500" cy="1905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D3" wp14:editId="2C60D9D4">
                  <wp:extent cx="812800" cy="152400"/>
                  <wp:effectExtent l="19050" t="0" r="6350" b="0"/>
                  <wp:docPr id="87" name="Bild 87" descr="Y = A \overline{\ve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Y = A \overline{\vee} B"/>
                          <pic:cNvPicPr>
                            <a:picLocks noChangeAspect="1" noChangeArrowheads="1"/>
                          </pic:cNvPicPr>
                        </pic:nvPicPr>
                        <pic:blipFill>
                          <a:blip r:embed="rId243" cstate="print"/>
                          <a:srcRect/>
                          <a:stretch>
                            <a:fillRect/>
                          </a:stretch>
                        </pic:blipFill>
                        <pic:spPr bwMode="auto">
                          <a:xfrm>
                            <a:off x="0" y="0"/>
                            <a:ext cx="812800" cy="1524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D5" wp14:editId="2C60D9D6">
                  <wp:extent cx="927100" cy="184150"/>
                  <wp:effectExtent l="19050" t="0" r="6350" b="0"/>
                  <wp:docPr id="88" name="Bild 88" descr="Y = \overline{A +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Y = \overline{A + B}"/>
                          <pic:cNvPicPr>
                            <a:picLocks noChangeAspect="1" noChangeArrowheads="1"/>
                          </pic:cNvPicPr>
                        </pic:nvPicPr>
                        <pic:blipFill>
                          <a:blip r:embed="rId244" cstate="print"/>
                          <a:srcRect/>
                          <a:stretch>
                            <a:fillRect/>
                          </a:stretch>
                        </pic:blipFill>
                        <pic:spPr bwMode="auto">
                          <a:xfrm>
                            <a:off x="0" y="0"/>
                            <a:ext cx="927100" cy="1841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1A" w14:textId="77777777" w:rsidR="00910522" w:rsidRPr="00BD188E" w:rsidRDefault="0096402B" w:rsidP="00A65CCE">
            <w:pPr>
              <w:rPr>
                <w:color w:val="000000"/>
                <w:sz w:val="12"/>
              </w:rPr>
            </w:pPr>
            <w:r w:rsidRPr="00BD188E">
              <w:rPr>
                <w:noProof/>
                <w:sz w:val="12"/>
                <w:lang w:eastAsia="de-AT"/>
              </w:rPr>
              <w:drawing>
                <wp:inline distT="0" distB="0" distL="0" distR="0" wp14:anchorId="2C60D9D7" wp14:editId="2C60D9D8">
                  <wp:extent cx="1193800" cy="527050"/>
                  <wp:effectExtent l="0" t="0" r="6350" b="0"/>
                  <wp:docPr id="89" name="Bild 89" descr="125px-IEC_NOR_label">
                    <a:hlinkClick xmlns:a="http://schemas.openxmlformats.org/drawingml/2006/main" r:id="rId245" tooltip="IEC NOR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125px-IEC_NOR_label"/>
                          <pic:cNvPicPr>
                            <a:picLocks noChangeAspect="1" noChangeArrowheads="1"/>
                          </pic:cNvPicPr>
                        </pic:nvPicPr>
                        <pic:blipFill>
                          <a:blip r:embed="rId246"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1B" w14:textId="77777777" w:rsidR="00910522" w:rsidRPr="00BD188E" w:rsidRDefault="0096402B" w:rsidP="00A65CCE">
            <w:pPr>
              <w:rPr>
                <w:color w:val="000000"/>
                <w:sz w:val="12"/>
              </w:rPr>
            </w:pPr>
            <w:r w:rsidRPr="00BD188E">
              <w:rPr>
                <w:noProof/>
                <w:sz w:val="12"/>
                <w:lang w:eastAsia="de-AT"/>
              </w:rPr>
              <w:drawing>
                <wp:inline distT="0" distB="0" distL="0" distR="0" wp14:anchorId="2C60D9D9" wp14:editId="2C60D9DA">
                  <wp:extent cx="1187450" cy="425450"/>
                  <wp:effectExtent l="19050" t="0" r="0" b="0"/>
                  <wp:docPr id="90" name="Bild 90" descr="125px-Nor-gate-en">
                    <a:hlinkClick xmlns:a="http://schemas.openxmlformats.org/drawingml/2006/main" r:id="rId247" tooltip="Nor-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125px-Nor-gate-en"/>
                          <pic:cNvPicPr>
                            <a:picLocks noChangeAspect="1" noChangeArrowheads="1"/>
                          </pic:cNvPicPr>
                        </pic:nvPicPr>
                        <pic:blipFill>
                          <a:blip r:embed="rId248" cstate="print"/>
                          <a:srcRect/>
                          <a:stretch>
                            <a:fillRect/>
                          </a:stretch>
                        </pic:blipFill>
                        <pic:spPr bwMode="auto">
                          <a:xfrm>
                            <a:off x="0" y="0"/>
                            <a:ext cx="1187450" cy="425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1C" w14:textId="77777777" w:rsidR="00910522" w:rsidRPr="00BD188E" w:rsidRDefault="0096402B" w:rsidP="00A65CCE">
            <w:pPr>
              <w:rPr>
                <w:color w:val="000000"/>
                <w:sz w:val="12"/>
              </w:rPr>
            </w:pPr>
            <w:r w:rsidRPr="00BD188E">
              <w:rPr>
                <w:noProof/>
                <w:sz w:val="12"/>
                <w:lang w:eastAsia="de-AT"/>
              </w:rPr>
              <w:drawing>
                <wp:inline distT="0" distB="0" distL="0" distR="0" wp14:anchorId="2C60D9DB" wp14:editId="2C60D9DC">
                  <wp:extent cx="1187450" cy="527050"/>
                  <wp:effectExtent l="19050" t="0" r="0" b="0"/>
                  <wp:docPr id="91" name="Bild 91" descr="125px-Logic-gate-nor-de">
                    <a:hlinkClick xmlns:a="http://schemas.openxmlformats.org/drawingml/2006/main" r:id="rId249" tooltip="Logic-gate-nor-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125px-Logic-gate-nor-de"/>
                          <pic:cNvPicPr>
                            <a:picLocks noChangeAspect="1" noChangeArrowheads="1"/>
                          </pic:cNvPicPr>
                        </pic:nvPicPr>
                        <pic:blipFill>
                          <a:blip r:embed="rId250"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14:paraId="2C60D820"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1D" w14:textId="77777777"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1E" w14:textId="77777777"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1F" w14:textId="77777777" w:rsidR="00910522" w:rsidRPr="00BD188E" w:rsidRDefault="00910522" w:rsidP="00A65CCE">
                  <w:pPr>
                    <w:rPr>
                      <w:sz w:val="12"/>
                    </w:rPr>
                  </w:pPr>
                  <w:r w:rsidRPr="00BD188E">
                    <w:rPr>
                      <w:sz w:val="12"/>
                    </w:rPr>
                    <w:t>Y</w:t>
                  </w:r>
                </w:p>
              </w:tc>
            </w:tr>
            <w:tr w:rsidR="00910522" w:rsidRPr="00BD188E" w14:paraId="2C60D824"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1"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2"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3" w14:textId="77777777" w:rsidR="00910522" w:rsidRPr="00BD188E" w:rsidRDefault="00910522" w:rsidP="00A65CCE">
                  <w:pPr>
                    <w:rPr>
                      <w:sz w:val="12"/>
                    </w:rPr>
                  </w:pPr>
                  <w:r w:rsidRPr="00BD188E">
                    <w:rPr>
                      <w:sz w:val="12"/>
                    </w:rPr>
                    <w:t>1</w:t>
                  </w:r>
                </w:p>
              </w:tc>
            </w:tr>
            <w:tr w:rsidR="00910522" w:rsidRPr="00BD188E" w14:paraId="2C60D828"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5"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6"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7" w14:textId="77777777" w:rsidR="00910522" w:rsidRPr="00BD188E" w:rsidRDefault="00910522" w:rsidP="00A65CCE">
                  <w:pPr>
                    <w:rPr>
                      <w:sz w:val="12"/>
                    </w:rPr>
                  </w:pPr>
                  <w:r w:rsidRPr="00BD188E">
                    <w:rPr>
                      <w:sz w:val="12"/>
                    </w:rPr>
                    <w:t>0</w:t>
                  </w:r>
                </w:p>
              </w:tc>
            </w:tr>
            <w:tr w:rsidR="00910522" w:rsidRPr="00BD188E" w14:paraId="2C60D82C" w14:textId="77777777"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9"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A"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B" w14:textId="77777777" w:rsidR="00910522" w:rsidRPr="00BD188E" w:rsidRDefault="00910522" w:rsidP="00A65CCE">
                  <w:pPr>
                    <w:rPr>
                      <w:sz w:val="12"/>
                    </w:rPr>
                  </w:pPr>
                  <w:r w:rsidRPr="00BD188E">
                    <w:rPr>
                      <w:sz w:val="12"/>
                    </w:rPr>
                    <w:t>0</w:t>
                  </w:r>
                </w:p>
              </w:tc>
            </w:tr>
            <w:tr w:rsidR="00910522" w:rsidRPr="00BD188E" w14:paraId="2C60D830" w14:textId="77777777"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D"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E"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2F" w14:textId="77777777" w:rsidR="00910522" w:rsidRPr="00BD188E" w:rsidRDefault="00910522" w:rsidP="00A65CCE">
                  <w:pPr>
                    <w:rPr>
                      <w:sz w:val="12"/>
                    </w:rPr>
                  </w:pPr>
                  <w:r w:rsidRPr="00BD188E">
                    <w:rPr>
                      <w:sz w:val="12"/>
                    </w:rPr>
                    <w:t>0</w:t>
                  </w:r>
                </w:p>
              </w:tc>
            </w:tr>
          </w:tbl>
          <w:p w14:paraId="2C60D831" w14:textId="77777777" w:rsidR="00910522" w:rsidRPr="00BD188E" w:rsidRDefault="00910522" w:rsidP="00A65CCE">
            <w:pPr>
              <w:rPr>
                <w:sz w:val="12"/>
              </w:rPr>
            </w:pPr>
          </w:p>
        </w:tc>
      </w:tr>
      <w:tr w:rsidR="001C3787" w:rsidRPr="00BD188E" w14:paraId="2C60D84D" w14:textId="77777777" w:rsidTr="001C3787">
        <w:trPr>
          <w:trHeight w:val="83"/>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33" w14:textId="77777777" w:rsidR="00910522" w:rsidRPr="00BD188E" w:rsidRDefault="000B6AA9" w:rsidP="00A65CCE">
            <w:pPr>
              <w:rPr>
                <w:rFonts w:cs="Tahoma"/>
                <w:color w:val="000000"/>
                <w:sz w:val="12"/>
                <w:szCs w:val="12"/>
              </w:rPr>
            </w:pPr>
            <w:hyperlink r:id="rId251" w:tooltip="XOR-Gatter" w:history="1">
              <w:r w:rsidR="00910522" w:rsidRPr="00BD188E">
                <w:rPr>
                  <w:rStyle w:val="Hyperlink"/>
                  <w:rFonts w:cs="Tahoma"/>
                  <w:b/>
                  <w:bCs/>
                  <w:sz w:val="12"/>
                  <w:szCs w:val="12"/>
                </w:rPr>
                <w:t>XOR-Gatter</w:t>
              </w:r>
            </w:hyperlink>
            <w:r w:rsidR="00910522" w:rsidRPr="00BD188E">
              <w:rPr>
                <w:rFonts w:cs="Tahoma"/>
                <w:color w:val="000000"/>
                <w:sz w:val="12"/>
                <w:szCs w:val="12"/>
              </w:rPr>
              <w:br/>
              <w:t>(Antivalenz, Exklusiv-OD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34" w14:textId="77777777" w:rsidR="00910522" w:rsidRPr="00BD188E" w:rsidRDefault="0096402B" w:rsidP="00A65CCE">
            <w:pPr>
              <w:rPr>
                <w:sz w:val="12"/>
              </w:rPr>
            </w:pPr>
            <w:r w:rsidRPr="00BD188E">
              <w:rPr>
                <w:noProof/>
                <w:sz w:val="12"/>
                <w:lang w:eastAsia="de-AT"/>
              </w:rPr>
              <w:drawing>
                <wp:inline distT="0" distB="0" distL="0" distR="0" wp14:anchorId="2C60D9DD" wp14:editId="2C60D9DE">
                  <wp:extent cx="876300" cy="158750"/>
                  <wp:effectExtent l="19050" t="0" r="0" b="0"/>
                  <wp:docPr id="92" name="Bild 92" descr="Y = A \,\underline{\lor}\,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Y = A \,\underline{\lor}\, B"/>
                          <pic:cNvPicPr>
                            <a:picLocks noChangeAspect="1" noChangeArrowheads="1"/>
                          </pic:cNvPicPr>
                        </pic:nvPicPr>
                        <pic:blipFill>
                          <a:blip r:embed="rId252" cstate="print"/>
                          <a:srcRect/>
                          <a:stretch>
                            <a:fillRect/>
                          </a:stretch>
                        </pic:blipFill>
                        <pic:spPr bwMode="auto">
                          <a:xfrm>
                            <a:off x="0" y="0"/>
                            <a:ext cx="876300" cy="15875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DF" wp14:editId="2C60D9E0">
                  <wp:extent cx="984250" cy="171450"/>
                  <wp:effectExtent l="19050" t="0" r="6350" b="0"/>
                  <wp:docPr id="93" name="Bild 93" descr="Y = A \oplus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Y = A \oplus B"/>
                          <pic:cNvPicPr>
                            <a:picLocks noChangeAspect="1" noChangeArrowheads="1"/>
                          </pic:cNvPicPr>
                        </pic:nvPicPr>
                        <pic:blipFill>
                          <a:blip r:embed="rId253" cstate="print"/>
                          <a:srcRect/>
                          <a:stretch>
                            <a:fillRect/>
                          </a:stretch>
                        </pic:blipFill>
                        <pic:spPr bwMode="auto">
                          <a:xfrm>
                            <a:off x="0" y="0"/>
                            <a:ext cx="984250" cy="171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35" w14:textId="77777777" w:rsidR="00910522" w:rsidRPr="00BD188E" w:rsidRDefault="0096402B" w:rsidP="00A65CCE">
            <w:pPr>
              <w:rPr>
                <w:color w:val="000000"/>
                <w:sz w:val="12"/>
              </w:rPr>
            </w:pPr>
            <w:r w:rsidRPr="00BD188E">
              <w:rPr>
                <w:noProof/>
                <w:sz w:val="12"/>
                <w:lang w:eastAsia="de-AT"/>
              </w:rPr>
              <w:drawing>
                <wp:inline distT="0" distB="0" distL="0" distR="0" wp14:anchorId="2C60D9E1" wp14:editId="2C60D9E2">
                  <wp:extent cx="1187450" cy="527050"/>
                  <wp:effectExtent l="0" t="0" r="0" b="0"/>
                  <wp:docPr id="94" name="Bild 94" descr="125px-IEC_XOR_label">
                    <a:hlinkClick xmlns:a="http://schemas.openxmlformats.org/drawingml/2006/main" r:id="rId254" tooltip="IEC XOR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125px-IEC_XOR_label"/>
                          <pic:cNvPicPr>
                            <a:picLocks noChangeAspect="1" noChangeArrowheads="1"/>
                          </pic:cNvPicPr>
                        </pic:nvPicPr>
                        <pic:blipFill>
                          <a:blip r:embed="rId255"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36" w14:textId="77777777" w:rsidR="00910522" w:rsidRPr="00BD188E" w:rsidRDefault="0096402B" w:rsidP="00A65CCE">
            <w:pPr>
              <w:rPr>
                <w:color w:val="000000"/>
                <w:sz w:val="12"/>
              </w:rPr>
            </w:pPr>
            <w:r w:rsidRPr="00BD188E">
              <w:rPr>
                <w:noProof/>
                <w:sz w:val="12"/>
                <w:lang w:eastAsia="de-AT"/>
              </w:rPr>
              <w:drawing>
                <wp:inline distT="0" distB="0" distL="0" distR="0" wp14:anchorId="2C60D9E3" wp14:editId="2C60D9E4">
                  <wp:extent cx="1187450" cy="425450"/>
                  <wp:effectExtent l="19050" t="0" r="0" b="0"/>
                  <wp:docPr id="95" name="Bild 95" descr="125px-Xor-gate-en">
                    <a:hlinkClick xmlns:a="http://schemas.openxmlformats.org/drawingml/2006/main" r:id="rId256" tooltip="Xor-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25px-Xor-gate-en"/>
                          <pic:cNvPicPr>
                            <a:picLocks noChangeAspect="1" noChangeArrowheads="1"/>
                          </pic:cNvPicPr>
                        </pic:nvPicPr>
                        <pic:blipFill>
                          <a:blip r:embed="rId257" cstate="print"/>
                          <a:srcRect/>
                          <a:stretch>
                            <a:fillRect/>
                          </a:stretch>
                        </pic:blipFill>
                        <pic:spPr bwMode="auto">
                          <a:xfrm>
                            <a:off x="0" y="0"/>
                            <a:ext cx="1187450" cy="425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37" w14:textId="77777777" w:rsidR="00910522" w:rsidRPr="00BD188E" w:rsidRDefault="0096402B" w:rsidP="00A65CCE">
            <w:pPr>
              <w:rPr>
                <w:sz w:val="12"/>
              </w:rPr>
            </w:pPr>
            <w:r w:rsidRPr="00BD188E">
              <w:rPr>
                <w:noProof/>
                <w:color w:val="002BB8"/>
                <w:sz w:val="12"/>
                <w:lang w:eastAsia="de-AT"/>
              </w:rPr>
              <w:drawing>
                <wp:inline distT="0" distB="0" distL="0" distR="0" wp14:anchorId="2C60D9E5" wp14:editId="2C60D9E6">
                  <wp:extent cx="1187450" cy="527050"/>
                  <wp:effectExtent l="19050" t="0" r="0" b="0"/>
                  <wp:docPr id="96" name="Bild 96" descr="125px-Logic-gate-xor-de">
                    <a:hlinkClick xmlns:a="http://schemas.openxmlformats.org/drawingml/2006/main" r:id="rId258" tooltip="Logic-gate-xor-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125px-Logic-gate-xor-de"/>
                          <pic:cNvPicPr>
                            <a:picLocks noChangeAspect="1" noChangeArrowheads="1"/>
                          </pic:cNvPicPr>
                        </pic:nvPicPr>
                        <pic:blipFill>
                          <a:blip r:embed="rId259"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r w:rsidR="00910522" w:rsidRPr="00BD188E">
              <w:rPr>
                <w:sz w:val="12"/>
              </w:rPr>
              <w:br/>
              <w:t>oder</w:t>
            </w:r>
            <w:r w:rsidR="00910522" w:rsidRPr="00BD188E">
              <w:rPr>
                <w:sz w:val="12"/>
              </w:rPr>
              <w:br/>
            </w:r>
            <w:r w:rsidRPr="00BD188E">
              <w:rPr>
                <w:noProof/>
                <w:color w:val="002BB8"/>
                <w:sz w:val="12"/>
                <w:lang w:eastAsia="de-AT"/>
              </w:rPr>
              <w:drawing>
                <wp:inline distT="0" distB="0" distL="0" distR="0" wp14:anchorId="2C60D9E7" wp14:editId="2C60D9E8">
                  <wp:extent cx="1187450" cy="527050"/>
                  <wp:effectExtent l="19050" t="0" r="0" b="0"/>
                  <wp:docPr id="97" name="Bild 97" descr="125px-Logic-gate-xor-de-2">
                    <a:hlinkClick xmlns:a="http://schemas.openxmlformats.org/drawingml/2006/main" r:id="rId260" tooltip="Logic-gate-xor-de-2.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25px-Logic-gate-xor-de-2"/>
                          <pic:cNvPicPr>
                            <a:picLocks noChangeAspect="1" noChangeArrowheads="1"/>
                          </pic:cNvPicPr>
                        </pic:nvPicPr>
                        <pic:blipFill>
                          <a:blip r:embed="rId261"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14:paraId="2C60D83B"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38" w14:textId="77777777"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39" w14:textId="77777777"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3A" w14:textId="77777777" w:rsidR="00910522" w:rsidRPr="00BD188E" w:rsidRDefault="00910522" w:rsidP="00A65CCE">
                  <w:pPr>
                    <w:rPr>
                      <w:sz w:val="12"/>
                    </w:rPr>
                  </w:pPr>
                  <w:r w:rsidRPr="00BD188E">
                    <w:rPr>
                      <w:sz w:val="12"/>
                    </w:rPr>
                    <w:t>Y</w:t>
                  </w:r>
                </w:p>
              </w:tc>
            </w:tr>
            <w:tr w:rsidR="00910522" w:rsidRPr="00BD188E" w14:paraId="2C60D83F"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3C"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3D"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3E" w14:textId="77777777" w:rsidR="00910522" w:rsidRPr="00BD188E" w:rsidRDefault="00910522" w:rsidP="00A65CCE">
                  <w:pPr>
                    <w:rPr>
                      <w:sz w:val="12"/>
                    </w:rPr>
                  </w:pPr>
                  <w:r w:rsidRPr="00BD188E">
                    <w:rPr>
                      <w:sz w:val="12"/>
                    </w:rPr>
                    <w:t>0</w:t>
                  </w:r>
                </w:p>
              </w:tc>
            </w:tr>
            <w:tr w:rsidR="00910522" w:rsidRPr="00BD188E" w14:paraId="2C60D843"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0"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1"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2" w14:textId="77777777" w:rsidR="00910522" w:rsidRPr="00BD188E" w:rsidRDefault="00910522" w:rsidP="00A65CCE">
                  <w:pPr>
                    <w:rPr>
                      <w:sz w:val="12"/>
                    </w:rPr>
                  </w:pPr>
                  <w:r w:rsidRPr="00BD188E">
                    <w:rPr>
                      <w:sz w:val="12"/>
                    </w:rPr>
                    <w:t>1</w:t>
                  </w:r>
                </w:p>
              </w:tc>
            </w:tr>
            <w:tr w:rsidR="00910522" w:rsidRPr="00BD188E" w14:paraId="2C60D847"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4"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5"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6" w14:textId="77777777" w:rsidR="00910522" w:rsidRPr="00BD188E" w:rsidRDefault="00910522" w:rsidP="00A65CCE">
                  <w:pPr>
                    <w:rPr>
                      <w:sz w:val="12"/>
                    </w:rPr>
                  </w:pPr>
                  <w:r w:rsidRPr="00BD188E">
                    <w:rPr>
                      <w:sz w:val="12"/>
                    </w:rPr>
                    <w:t>1</w:t>
                  </w:r>
                </w:p>
              </w:tc>
            </w:tr>
            <w:tr w:rsidR="00910522" w:rsidRPr="00BD188E" w14:paraId="2C60D84B"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8"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9"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4A" w14:textId="77777777" w:rsidR="00910522" w:rsidRPr="00BD188E" w:rsidRDefault="00910522" w:rsidP="00A65CCE">
                  <w:pPr>
                    <w:rPr>
                      <w:sz w:val="12"/>
                    </w:rPr>
                  </w:pPr>
                  <w:r w:rsidRPr="00BD188E">
                    <w:rPr>
                      <w:sz w:val="12"/>
                    </w:rPr>
                    <w:t>0</w:t>
                  </w:r>
                </w:p>
              </w:tc>
            </w:tr>
          </w:tbl>
          <w:p w14:paraId="2C60D84C" w14:textId="77777777" w:rsidR="00910522" w:rsidRPr="00BD188E" w:rsidRDefault="00910522" w:rsidP="00A65CCE">
            <w:pPr>
              <w:rPr>
                <w:sz w:val="12"/>
              </w:rPr>
            </w:pPr>
          </w:p>
        </w:tc>
      </w:tr>
      <w:tr w:rsidR="001C3787" w:rsidRPr="00BD188E" w14:paraId="2C60D868" w14:textId="77777777" w:rsidTr="001C3787">
        <w:trPr>
          <w:trHeight w:val="83"/>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4E" w14:textId="77777777" w:rsidR="00910522" w:rsidRPr="00BD188E" w:rsidRDefault="000B6AA9" w:rsidP="00A65CCE">
            <w:pPr>
              <w:rPr>
                <w:rFonts w:cs="Tahoma"/>
                <w:color w:val="000000"/>
                <w:sz w:val="12"/>
                <w:szCs w:val="12"/>
              </w:rPr>
            </w:pPr>
            <w:hyperlink r:id="rId262" w:tooltip="XNOR-Gatter" w:history="1">
              <w:r w:rsidR="00910522" w:rsidRPr="00BD188E">
                <w:rPr>
                  <w:rStyle w:val="Hyperlink"/>
                  <w:rFonts w:cs="Tahoma"/>
                  <w:b/>
                  <w:bCs/>
                  <w:sz w:val="12"/>
                  <w:szCs w:val="12"/>
                </w:rPr>
                <w:t>XNOR-Gatter</w:t>
              </w:r>
            </w:hyperlink>
            <w:r w:rsidR="00910522" w:rsidRPr="00BD188E">
              <w:rPr>
                <w:rFonts w:cs="Tahoma"/>
                <w:color w:val="000000"/>
                <w:sz w:val="12"/>
                <w:szCs w:val="12"/>
              </w:rPr>
              <w:br/>
              <w:t>(Äquivalenz, Nicht-Exklusiv-OD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4F" w14:textId="77777777" w:rsidR="00910522" w:rsidRPr="00BD188E" w:rsidRDefault="0096402B" w:rsidP="00A65CCE">
            <w:pPr>
              <w:rPr>
                <w:sz w:val="12"/>
              </w:rPr>
            </w:pPr>
            <w:r w:rsidRPr="00BD188E">
              <w:rPr>
                <w:noProof/>
                <w:sz w:val="12"/>
                <w:lang w:eastAsia="de-AT"/>
              </w:rPr>
              <w:drawing>
                <wp:inline distT="0" distB="0" distL="0" distR="0" wp14:anchorId="2C60D9E9" wp14:editId="2C60D9EA">
                  <wp:extent cx="889000" cy="184150"/>
                  <wp:effectExtent l="19050" t="0" r="6350" b="0"/>
                  <wp:docPr id="98" name="Bild 98" descr="Y = \overline{A \,\underline{\lor}\,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Y = \overline{A \,\underline{\lor}\, B}"/>
                          <pic:cNvPicPr>
                            <a:picLocks noChangeAspect="1" noChangeArrowheads="1"/>
                          </pic:cNvPicPr>
                        </pic:nvPicPr>
                        <pic:blipFill>
                          <a:blip r:embed="rId263" cstate="print"/>
                          <a:srcRect/>
                          <a:stretch>
                            <a:fillRect/>
                          </a:stretch>
                        </pic:blipFill>
                        <pic:spPr bwMode="auto">
                          <a:xfrm>
                            <a:off x="0" y="0"/>
                            <a:ext cx="889000" cy="18415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EB" wp14:editId="2C60D9EC">
                  <wp:extent cx="876300" cy="158750"/>
                  <wp:effectExtent l="19050" t="0" r="0" b="0"/>
                  <wp:docPr id="99" name="Bild 99" descr="Y = A \,\overline{\underline{\lor}}\,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Y = A \,\overline{\underline{\lor}}\, B"/>
                          <pic:cNvPicPr>
                            <a:picLocks noChangeAspect="1" noChangeArrowheads="1"/>
                          </pic:cNvPicPr>
                        </pic:nvPicPr>
                        <pic:blipFill>
                          <a:blip r:embed="rId264" cstate="print"/>
                          <a:srcRect/>
                          <a:stretch>
                            <a:fillRect/>
                          </a:stretch>
                        </pic:blipFill>
                        <pic:spPr bwMode="auto">
                          <a:xfrm>
                            <a:off x="0" y="0"/>
                            <a:ext cx="876300" cy="15875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14:anchorId="2C60D9ED" wp14:editId="2C60D9EE">
                  <wp:extent cx="984250" cy="209550"/>
                  <wp:effectExtent l="19050" t="0" r="6350" b="0"/>
                  <wp:docPr id="100" name="Bild 100" descr="Y = \overline{A \oplus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Y = \overline{A \oplus B}"/>
                          <pic:cNvPicPr>
                            <a:picLocks noChangeAspect="1" noChangeArrowheads="1"/>
                          </pic:cNvPicPr>
                        </pic:nvPicPr>
                        <pic:blipFill>
                          <a:blip r:embed="rId265" cstate="print"/>
                          <a:srcRect/>
                          <a:stretch>
                            <a:fillRect/>
                          </a:stretch>
                        </pic:blipFill>
                        <pic:spPr bwMode="auto">
                          <a:xfrm>
                            <a:off x="0" y="0"/>
                            <a:ext cx="984250" cy="2095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50" w14:textId="77777777" w:rsidR="00910522" w:rsidRPr="00BD188E" w:rsidRDefault="0096402B" w:rsidP="00A65CCE">
            <w:pPr>
              <w:rPr>
                <w:color w:val="000000"/>
                <w:sz w:val="12"/>
              </w:rPr>
            </w:pPr>
            <w:r w:rsidRPr="00BD188E">
              <w:rPr>
                <w:noProof/>
                <w:sz w:val="12"/>
                <w:lang w:eastAsia="de-AT"/>
              </w:rPr>
              <w:drawing>
                <wp:inline distT="0" distB="0" distL="0" distR="0" wp14:anchorId="2C60D9EF" wp14:editId="2C60D9F0">
                  <wp:extent cx="1187450" cy="527050"/>
                  <wp:effectExtent l="0" t="0" r="0" b="0"/>
                  <wp:docPr id="101" name="Bild 101" descr="125px-IEC_XNOR_label">
                    <a:hlinkClick xmlns:a="http://schemas.openxmlformats.org/drawingml/2006/main" r:id="rId266" tooltip="IEC XNOR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125px-IEC_XNOR_label"/>
                          <pic:cNvPicPr>
                            <a:picLocks noChangeAspect="1" noChangeArrowheads="1"/>
                          </pic:cNvPicPr>
                        </pic:nvPicPr>
                        <pic:blipFill>
                          <a:blip r:embed="rId267"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51" w14:textId="77777777" w:rsidR="00910522" w:rsidRPr="00BD188E" w:rsidRDefault="0096402B" w:rsidP="00A65CCE">
            <w:pPr>
              <w:rPr>
                <w:color w:val="000000"/>
                <w:sz w:val="12"/>
              </w:rPr>
            </w:pPr>
            <w:r w:rsidRPr="00BD188E">
              <w:rPr>
                <w:noProof/>
                <w:sz w:val="12"/>
                <w:lang w:eastAsia="de-AT"/>
              </w:rPr>
              <w:drawing>
                <wp:inline distT="0" distB="0" distL="0" distR="0" wp14:anchorId="2C60D9F1" wp14:editId="2C60D9F2">
                  <wp:extent cx="1187450" cy="425450"/>
                  <wp:effectExtent l="19050" t="0" r="0" b="0"/>
                  <wp:docPr id="102" name="Bild 102" descr="125px-Xnor-gate-en">
                    <a:hlinkClick xmlns:a="http://schemas.openxmlformats.org/drawingml/2006/main" r:id="rId268" tooltip="Xnor-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125px-Xnor-gate-en"/>
                          <pic:cNvPicPr>
                            <a:picLocks noChangeAspect="1" noChangeArrowheads="1"/>
                          </pic:cNvPicPr>
                        </pic:nvPicPr>
                        <pic:blipFill>
                          <a:blip r:embed="rId269" cstate="print"/>
                          <a:srcRect/>
                          <a:stretch>
                            <a:fillRect/>
                          </a:stretch>
                        </pic:blipFill>
                        <pic:spPr bwMode="auto">
                          <a:xfrm>
                            <a:off x="0" y="0"/>
                            <a:ext cx="1187450" cy="425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52" w14:textId="77777777" w:rsidR="00910522" w:rsidRPr="00BD188E" w:rsidRDefault="0096402B" w:rsidP="00A65CCE">
            <w:pPr>
              <w:rPr>
                <w:sz w:val="12"/>
              </w:rPr>
            </w:pPr>
            <w:r w:rsidRPr="00BD188E">
              <w:rPr>
                <w:noProof/>
                <w:color w:val="002BB8"/>
                <w:sz w:val="12"/>
                <w:lang w:eastAsia="de-AT"/>
              </w:rPr>
              <w:drawing>
                <wp:inline distT="0" distB="0" distL="0" distR="0" wp14:anchorId="2C60D9F3" wp14:editId="2C60D9F4">
                  <wp:extent cx="1187450" cy="527050"/>
                  <wp:effectExtent l="19050" t="0" r="0" b="0"/>
                  <wp:docPr id="103" name="Bild 103" descr="125px-Logic-gate-xnor-de">
                    <a:hlinkClick xmlns:a="http://schemas.openxmlformats.org/drawingml/2006/main" r:id="rId270" tooltip="Logic-gate-xnor-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125px-Logic-gate-xnor-de"/>
                          <pic:cNvPicPr>
                            <a:picLocks noChangeAspect="1" noChangeArrowheads="1"/>
                          </pic:cNvPicPr>
                        </pic:nvPicPr>
                        <pic:blipFill>
                          <a:blip r:embed="rId271"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r w:rsidR="00910522" w:rsidRPr="00BD188E">
              <w:rPr>
                <w:sz w:val="12"/>
              </w:rPr>
              <w:br/>
              <w:t>oder</w:t>
            </w:r>
            <w:r w:rsidR="00910522" w:rsidRPr="00BD188E">
              <w:rPr>
                <w:sz w:val="12"/>
              </w:rPr>
              <w:br/>
            </w:r>
            <w:r w:rsidRPr="00BD188E">
              <w:rPr>
                <w:noProof/>
                <w:color w:val="002BB8"/>
                <w:sz w:val="12"/>
                <w:lang w:eastAsia="de-AT"/>
              </w:rPr>
              <w:drawing>
                <wp:inline distT="0" distB="0" distL="0" distR="0" wp14:anchorId="2C60D9F5" wp14:editId="2C60D9F6">
                  <wp:extent cx="1187450" cy="527050"/>
                  <wp:effectExtent l="19050" t="0" r="0" b="0"/>
                  <wp:docPr id="104" name="Bild 104" descr="125px-Logic-gate-xnor-de-2">
                    <a:hlinkClick xmlns:a="http://schemas.openxmlformats.org/drawingml/2006/main" r:id="rId272" tooltip="Logic-gate-xnor-de-2.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125px-Logic-gate-xnor-de-2"/>
                          <pic:cNvPicPr>
                            <a:picLocks noChangeAspect="1" noChangeArrowheads="1"/>
                          </pic:cNvPicPr>
                        </pic:nvPicPr>
                        <pic:blipFill>
                          <a:blip r:embed="rId273"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14:paraId="2C60D856"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53" w14:textId="77777777"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54" w14:textId="77777777"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14:paraId="2C60D855" w14:textId="77777777" w:rsidR="00910522" w:rsidRPr="00BD188E" w:rsidRDefault="00910522" w:rsidP="00A65CCE">
                  <w:pPr>
                    <w:rPr>
                      <w:sz w:val="12"/>
                    </w:rPr>
                  </w:pPr>
                  <w:r w:rsidRPr="00BD188E">
                    <w:rPr>
                      <w:sz w:val="12"/>
                    </w:rPr>
                    <w:t>Y</w:t>
                  </w:r>
                </w:p>
              </w:tc>
            </w:tr>
            <w:tr w:rsidR="00910522" w:rsidRPr="00BD188E" w14:paraId="2C60D85A"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57"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58"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59" w14:textId="77777777" w:rsidR="00910522" w:rsidRPr="00BD188E" w:rsidRDefault="00910522" w:rsidP="00A65CCE">
                  <w:pPr>
                    <w:rPr>
                      <w:sz w:val="12"/>
                    </w:rPr>
                  </w:pPr>
                  <w:r w:rsidRPr="00BD188E">
                    <w:rPr>
                      <w:sz w:val="12"/>
                    </w:rPr>
                    <w:t>1</w:t>
                  </w:r>
                </w:p>
              </w:tc>
            </w:tr>
            <w:tr w:rsidR="00910522" w:rsidRPr="00BD188E" w14:paraId="2C60D85E"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5B" w14:textId="77777777"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5C"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5D" w14:textId="77777777" w:rsidR="00910522" w:rsidRPr="00BD188E" w:rsidRDefault="00910522" w:rsidP="00A65CCE">
                  <w:pPr>
                    <w:rPr>
                      <w:sz w:val="12"/>
                    </w:rPr>
                  </w:pPr>
                  <w:r w:rsidRPr="00BD188E">
                    <w:rPr>
                      <w:sz w:val="12"/>
                    </w:rPr>
                    <w:t>0</w:t>
                  </w:r>
                </w:p>
              </w:tc>
            </w:tr>
            <w:tr w:rsidR="00910522" w:rsidRPr="00BD188E" w14:paraId="2C60D862"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5F"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60" w14:textId="77777777"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61" w14:textId="77777777" w:rsidR="00910522" w:rsidRPr="00BD188E" w:rsidRDefault="00910522" w:rsidP="00A65CCE">
                  <w:pPr>
                    <w:rPr>
                      <w:sz w:val="12"/>
                    </w:rPr>
                  </w:pPr>
                  <w:r w:rsidRPr="00BD188E">
                    <w:rPr>
                      <w:sz w:val="12"/>
                    </w:rPr>
                    <w:t>0</w:t>
                  </w:r>
                </w:p>
              </w:tc>
            </w:tr>
            <w:tr w:rsidR="00910522" w:rsidRPr="00BD188E" w14:paraId="2C60D866" w14:textId="77777777"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63" w14:textId="77777777"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64" w14:textId="77777777"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14:paraId="2C60D865" w14:textId="77777777" w:rsidR="00910522" w:rsidRPr="00BD188E" w:rsidRDefault="00910522" w:rsidP="00A65CCE">
                  <w:pPr>
                    <w:rPr>
                      <w:sz w:val="12"/>
                    </w:rPr>
                  </w:pPr>
                  <w:r w:rsidRPr="00BD188E">
                    <w:rPr>
                      <w:sz w:val="12"/>
                    </w:rPr>
                    <w:t>1</w:t>
                  </w:r>
                </w:p>
              </w:tc>
            </w:tr>
          </w:tbl>
          <w:p w14:paraId="2C60D867" w14:textId="77777777" w:rsidR="00910522" w:rsidRPr="00BD188E" w:rsidRDefault="00910522" w:rsidP="00A65CCE">
            <w:pPr>
              <w:rPr>
                <w:sz w:val="12"/>
              </w:rPr>
            </w:pPr>
          </w:p>
        </w:tc>
      </w:tr>
    </w:tbl>
    <w:p w14:paraId="2C60D869" w14:textId="77777777" w:rsidR="00910522" w:rsidRPr="00B30021" w:rsidRDefault="00910522" w:rsidP="00A65CCE">
      <w:pPr>
        <w:rPr>
          <w:rFonts w:cs="Tahoma"/>
          <w:vanish/>
          <w:color w:val="000000"/>
          <w:sz w:val="25"/>
          <w:szCs w:val="25"/>
        </w:rPr>
      </w:pPr>
      <w:r w:rsidRPr="00B30021">
        <w:rPr>
          <w:rFonts w:cs="Tahoma"/>
          <w:vanish/>
          <w:color w:val="000000"/>
          <w:sz w:val="25"/>
          <w:szCs w:val="25"/>
        </w:rPr>
        <w:t>Von „</w:t>
      </w:r>
      <w:hyperlink r:id="rId274" w:history="1">
        <w:r w:rsidRPr="00B30021">
          <w:rPr>
            <w:rStyle w:val="Hyperlink"/>
            <w:rFonts w:cs="Tahoma"/>
            <w:vanish/>
            <w:sz w:val="25"/>
            <w:szCs w:val="25"/>
          </w:rPr>
          <w:t>http://de.wikipedia.org/wiki/Logikgatter</w:t>
        </w:r>
      </w:hyperlink>
      <w:r w:rsidRPr="00B30021">
        <w:rPr>
          <w:rFonts w:cs="Tahoma"/>
          <w:vanish/>
          <w:color w:val="000000"/>
          <w:sz w:val="25"/>
          <w:szCs w:val="25"/>
        </w:rPr>
        <w:t>“</w:t>
      </w:r>
    </w:p>
    <w:p w14:paraId="2C60D86A" w14:textId="77777777" w:rsidR="00910522" w:rsidRPr="00B30021" w:rsidRDefault="00910522" w:rsidP="00A65CCE"/>
    <w:p w14:paraId="2C60D86B" w14:textId="77777777" w:rsidR="00910522" w:rsidRPr="00B30021" w:rsidRDefault="00910522" w:rsidP="00A65CCE"/>
    <w:p w14:paraId="2C60D86C" w14:textId="77777777" w:rsidR="00910522" w:rsidRPr="00B30021" w:rsidRDefault="00910522" w:rsidP="00A65CCE"/>
    <w:p w14:paraId="2C60D86D" w14:textId="77777777" w:rsidR="00910522" w:rsidRPr="00B30021" w:rsidRDefault="0096402B" w:rsidP="00A65CCE">
      <w:r>
        <w:rPr>
          <w:noProof/>
          <w:lang w:eastAsia="de-AT"/>
        </w:rPr>
        <w:drawing>
          <wp:anchor distT="0" distB="0" distL="114300" distR="114300" simplePos="0" relativeHeight="251653632" behindDoc="0" locked="0" layoutInCell="1" allowOverlap="1" wp14:anchorId="2C60D9F7" wp14:editId="2C60D9F8">
            <wp:simplePos x="0" y="0"/>
            <wp:positionH relativeFrom="column">
              <wp:posOffset>3810</wp:posOffset>
            </wp:positionH>
            <wp:positionV relativeFrom="paragraph">
              <wp:posOffset>676275</wp:posOffset>
            </wp:positionV>
            <wp:extent cx="2190750" cy="876300"/>
            <wp:effectExtent l="19050" t="0" r="0" b="0"/>
            <wp:wrapSquare wrapText="bothSides"/>
            <wp:docPr id="337" name="Bild 337" descr="Bild:XOR Aufbau NAND.svg">
              <a:hlinkClick xmlns:a="http://schemas.openxmlformats.org/drawingml/2006/main" r:id="rId2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Bild:XOR Aufbau NAND.svg">
                      <a:hlinkClick r:id="rId275"/>
                    </pic:cNvPr>
                    <pic:cNvPicPr>
                      <a:picLocks noChangeAspect="1" noChangeArrowheads="1"/>
                    </pic:cNvPicPr>
                  </pic:nvPicPr>
                  <pic:blipFill>
                    <a:blip r:embed="rId276" r:link="rId277" cstate="print"/>
                    <a:srcRect/>
                    <a:stretch>
                      <a:fillRect/>
                    </a:stretch>
                  </pic:blipFill>
                  <pic:spPr bwMode="auto">
                    <a:xfrm>
                      <a:off x="0" y="0"/>
                      <a:ext cx="2190750" cy="876300"/>
                    </a:xfrm>
                    <a:prstGeom prst="rect">
                      <a:avLst/>
                    </a:prstGeom>
                    <a:noFill/>
                    <a:ln w="9525">
                      <a:noFill/>
                      <a:miter lim="800000"/>
                      <a:headEnd/>
                      <a:tailEnd/>
                    </a:ln>
                  </pic:spPr>
                </pic:pic>
              </a:graphicData>
            </a:graphic>
          </wp:anchor>
        </w:drawing>
      </w:r>
      <w:r w:rsidR="00910522" w:rsidRPr="00B30021">
        <w:t>XOR mit NAND aufgebaut</w:t>
      </w:r>
    </w:p>
    <w:p w14:paraId="2C60D86E" w14:textId="77777777" w:rsidR="00910522" w:rsidRPr="00B30021" w:rsidRDefault="00910522" w:rsidP="00A65CCE"/>
    <w:p w14:paraId="2C60D86F" w14:textId="77777777" w:rsidR="00910522" w:rsidRPr="00B30021" w:rsidRDefault="00910522" w:rsidP="00A65CCE"/>
    <w:p w14:paraId="2C60D870" w14:textId="77777777" w:rsidR="00910522" w:rsidRPr="00B30021" w:rsidRDefault="00910522" w:rsidP="00A65CCE"/>
    <w:p w14:paraId="2C60D871" w14:textId="77777777" w:rsidR="00910522" w:rsidRPr="00B30021" w:rsidRDefault="00910522" w:rsidP="00A65CCE"/>
    <w:p w14:paraId="2C60D872" w14:textId="77777777" w:rsidR="00910522" w:rsidRPr="00B30021" w:rsidRDefault="00910522" w:rsidP="00A65CCE"/>
    <w:p w14:paraId="2C60D873" w14:textId="77777777" w:rsidR="00910522" w:rsidRPr="00B30021" w:rsidRDefault="00910522" w:rsidP="00A65CCE"/>
    <w:p w14:paraId="2C60D874" w14:textId="77777777" w:rsidR="00910522" w:rsidRPr="00B30021" w:rsidRDefault="00910522" w:rsidP="00A65CCE"/>
    <w:p w14:paraId="2C60D875" w14:textId="77777777" w:rsidR="00910522" w:rsidRPr="00B30021" w:rsidRDefault="00910522" w:rsidP="00A65CCE"/>
    <w:p w14:paraId="2C60D876" w14:textId="77777777" w:rsidR="00910522" w:rsidRPr="00B30021" w:rsidRDefault="00910522" w:rsidP="00A65CCE"/>
    <w:p w14:paraId="2C60D877" w14:textId="77777777" w:rsidR="00BD188E" w:rsidRDefault="00BD188E">
      <w:r>
        <w:br w:type="page"/>
      </w:r>
    </w:p>
    <w:p w14:paraId="2C60D878" w14:textId="77777777" w:rsidR="00910522" w:rsidRPr="004A4186" w:rsidRDefault="00910522" w:rsidP="00A65CCE">
      <w:pPr>
        <w:rPr>
          <w:b/>
          <w:sz w:val="28"/>
        </w:rPr>
      </w:pPr>
      <w:r w:rsidRPr="004A4186">
        <w:rPr>
          <w:b/>
          <w:sz w:val="28"/>
        </w:rPr>
        <w:lastRenderedPageBreak/>
        <w:t>Anschlussbelegung CMOS 4000er Serie:</w:t>
      </w:r>
    </w:p>
    <w:p w14:paraId="2C60D879" w14:textId="77777777" w:rsidR="00910522" w:rsidRPr="004A4186" w:rsidRDefault="00910522" w:rsidP="00A65CCE">
      <w:pPr>
        <w:rPr>
          <w:sz w:val="20"/>
        </w:rPr>
      </w:pPr>
    </w:p>
    <w:p w14:paraId="2C60D87A" w14:textId="77777777" w:rsidR="00910522" w:rsidRPr="004A4186" w:rsidRDefault="0096402B" w:rsidP="00A65CCE">
      <w:pPr>
        <w:rPr>
          <w:sz w:val="20"/>
        </w:rPr>
      </w:pPr>
      <w:r w:rsidRPr="004A4186">
        <w:rPr>
          <w:noProof/>
          <w:sz w:val="20"/>
          <w:lang w:eastAsia="de-AT"/>
        </w:rPr>
        <w:drawing>
          <wp:anchor distT="0" distB="0" distL="93345" distR="93345" simplePos="0" relativeHeight="251655168" behindDoc="0" locked="0" layoutInCell="1" allowOverlap="0" wp14:anchorId="2C60D9F9" wp14:editId="2C60D9FA">
            <wp:simplePos x="0" y="0"/>
            <wp:positionH relativeFrom="column">
              <wp:posOffset>3543300</wp:posOffset>
            </wp:positionH>
            <wp:positionV relativeFrom="line">
              <wp:posOffset>31115</wp:posOffset>
            </wp:positionV>
            <wp:extent cx="2514600" cy="1783715"/>
            <wp:effectExtent l="19050" t="0" r="0" b="0"/>
            <wp:wrapSquare wrapText="bothSides"/>
            <wp:docPr id="338" name="Bild 338" descr="quad 2-input g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quad 2-input gates"/>
                    <pic:cNvPicPr>
                      <a:picLocks noChangeAspect="1" noChangeArrowheads="1"/>
                    </pic:cNvPicPr>
                  </pic:nvPicPr>
                  <pic:blipFill>
                    <a:blip r:embed="rId278" cstate="print"/>
                    <a:srcRect/>
                    <a:stretch>
                      <a:fillRect/>
                    </a:stretch>
                  </pic:blipFill>
                  <pic:spPr bwMode="auto">
                    <a:xfrm>
                      <a:off x="0" y="0"/>
                      <a:ext cx="2514600" cy="1783715"/>
                    </a:xfrm>
                    <a:prstGeom prst="rect">
                      <a:avLst/>
                    </a:prstGeom>
                    <a:noFill/>
                    <a:ln w="9525">
                      <a:noFill/>
                      <a:miter lim="800000"/>
                      <a:headEnd/>
                      <a:tailEnd/>
                    </a:ln>
                  </pic:spPr>
                </pic:pic>
              </a:graphicData>
            </a:graphic>
          </wp:anchor>
        </w:drawing>
      </w:r>
      <w:r w:rsidR="00910522" w:rsidRPr="004A4186">
        <w:rPr>
          <w:sz w:val="20"/>
        </w:rPr>
        <w:t>Quad 2-input gates</w:t>
      </w:r>
    </w:p>
    <w:p w14:paraId="2C60D87B" w14:textId="77777777" w:rsidR="00910522" w:rsidRPr="004A4186" w:rsidRDefault="00910522" w:rsidP="00A65CCE">
      <w:pPr>
        <w:rPr>
          <w:sz w:val="20"/>
        </w:rPr>
      </w:pPr>
      <w:r w:rsidRPr="004A4186">
        <w:rPr>
          <w:sz w:val="20"/>
        </w:rPr>
        <w:t xml:space="preserve"> </w:t>
      </w:r>
    </w:p>
    <w:p w14:paraId="2C60D87C" w14:textId="77777777" w:rsidR="00910522" w:rsidRPr="004A4186" w:rsidRDefault="00910522" w:rsidP="00A65CCE">
      <w:pPr>
        <w:rPr>
          <w:sz w:val="20"/>
          <w:lang w:val="en-GB"/>
        </w:rPr>
      </w:pPr>
      <w:r w:rsidRPr="004A4186">
        <w:rPr>
          <w:sz w:val="20"/>
          <w:lang w:val="en-GB"/>
        </w:rPr>
        <w:t xml:space="preserve">4001 quad 2-input NOR </w:t>
      </w:r>
    </w:p>
    <w:p w14:paraId="2C60D87D" w14:textId="77777777" w:rsidR="00910522" w:rsidRPr="004A4186" w:rsidRDefault="00910522" w:rsidP="00A65CCE">
      <w:pPr>
        <w:rPr>
          <w:sz w:val="20"/>
          <w:lang w:val="en-GB"/>
        </w:rPr>
      </w:pPr>
      <w:r w:rsidRPr="004A4186">
        <w:rPr>
          <w:sz w:val="20"/>
          <w:lang w:val="en-GB"/>
        </w:rPr>
        <w:t xml:space="preserve">4011 quad 2-input NAND </w:t>
      </w:r>
    </w:p>
    <w:p w14:paraId="2C60D87E" w14:textId="77777777" w:rsidR="00910522" w:rsidRPr="004A4186" w:rsidRDefault="00910522" w:rsidP="00A65CCE">
      <w:pPr>
        <w:rPr>
          <w:sz w:val="20"/>
          <w:lang w:val="en-GB"/>
        </w:rPr>
      </w:pPr>
      <w:r w:rsidRPr="004A4186">
        <w:rPr>
          <w:sz w:val="20"/>
          <w:lang w:val="en-GB"/>
        </w:rPr>
        <w:t xml:space="preserve">4030 quad 2-input EX-OR (now obsolete) </w:t>
      </w:r>
    </w:p>
    <w:p w14:paraId="2C60D87F" w14:textId="77777777" w:rsidR="00910522" w:rsidRPr="004A4186" w:rsidRDefault="00910522" w:rsidP="00A65CCE">
      <w:pPr>
        <w:rPr>
          <w:sz w:val="20"/>
          <w:lang w:val="en-GB"/>
        </w:rPr>
      </w:pPr>
      <w:r w:rsidRPr="004A4186">
        <w:rPr>
          <w:sz w:val="20"/>
          <w:lang w:val="en-GB"/>
        </w:rPr>
        <w:t xml:space="preserve">4070 quad 2-input EX-OR </w:t>
      </w:r>
    </w:p>
    <w:p w14:paraId="2C60D880" w14:textId="77777777" w:rsidR="00910522" w:rsidRPr="004A4186" w:rsidRDefault="00910522" w:rsidP="00A65CCE">
      <w:pPr>
        <w:rPr>
          <w:sz w:val="20"/>
          <w:lang w:val="en-GB"/>
        </w:rPr>
      </w:pPr>
      <w:r w:rsidRPr="004A4186">
        <w:rPr>
          <w:sz w:val="20"/>
          <w:lang w:val="en-GB"/>
        </w:rPr>
        <w:t xml:space="preserve">4071 quad 2-input OR </w:t>
      </w:r>
    </w:p>
    <w:p w14:paraId="2C60D881" w14:textId="77777777" w:rsidR="00910522" w:rsidRPr="004A4186" w:rsidRDefault="00910522" w:rsidP="00A65CCE">
      <w:pPr>
        <w:rPr>
          <w:sz w:val="20"/>
          <w:lang w:val="en-GB"/>
        </w:rPr>
      </w:pPr>
      <w:r w:rsidRPr="004A4186">
        <w:rPr>
          <w:sz w:val="20"/>
          <w:lang w:val="en-GB"/>
        </w:rPr>
        <w:t xml:space="preserve">4077 quad 2-input EX-NOR </w:t>
      </w:r>
    </w:p>
    <w:p w14:paraId="2C60D882" w14:textId="77777777" w:rsidR="00910522" w:rsidRPr="004A4186" w:rsidRDefault="00910522" w:rsidP="00A65CCE">
      <w:pPr>
        <w:rPr>
          <w:sz w:val="20"/>
          <w:lang w:val="en-GB"/>
        </w:rPr>
      </w:pPr>
      <w:r w:rsidRPr="004A4186">
        <w:rPr>
          <w:sz w:val="20"/>
          <w:lang w:val="en-GB"/>
        </w:rPr>
        <w:t xml:space="preserve">4081 quad 2-input AND </w:t>
      </w:r>
    </w:p>
    <w:p w14:paraId="2C60D883" w14:textId="77777777" w:rsidR="00910522" w:rsidRPr="004A4186" w:rsidRDefault="00910522" w:rsidP="00A65CCE">
      <w:pPr>
        <w:rPr>
          <w:sz w:val="20"/>
          <w:lang w:val="en-GB"/>
        </w:rPr>
      </w:pPr>
      <w:r w:rsidRPr="004A4186">
        <w:rPr>
          <w:sz w:val="20"/>
          <w:lang w:val="en-GB"/>
        </w:rPr>
        <w:t xml:space="preserve">4093 quad 2-input NAND with Schmitt trigger inputs </w:t>
      </w:r>
    </w:p>
    <w:p w14:paraId="2C60D884" w14:textId="77777777" w:rsidR="00910522" w:rsidRPr="004A4186" w:rsidRDefault="00910522" w:rsidP="00A65CCE">
      <w:pPr>
        <w:rPr>
          <w:sz w:val="20"/>
          <w:lang w:val="en-GB"/>
        </w:rPr>
      </w:pPr>
      <w:r w:rsidRPr="004A4186">
        <w:rPr>
          <w:sz w:val="20"/>
          <w:lang w:val="en-GB"/>
        </w:rPr>
        <w:t xml:space="preserve">The 4093 has Schmitt trigger inputs to provide good noise immunity. They are ideal for slowly changing or noisy signals. The hysteresis is about 0.5V with a 4.5V supply and almost 2V with a 9V supply. </w:t>
      </w:r>
    </w:p>
    <w:p w14:paraId="2C60D885" w14:textId="77777777" w:rsidR="00910522" w:rsidRPr="004A4186" w:rsidRDefault="00910522" w:rsidP="00A65CCE">
      <w:pPr>
        <w:rPr>
          <w:sz w:val="20"/>
          <w:lang w:val="en-GB"/>
        </w:rPr>
      </w:pPr>
    </w:p>
    <w:p w14:paraId="2C60D886" w14:textId="77777777" w:rsidR="00910522" w:rsidRPr="004A4186" w:rsidRDefault="00910522" w:rsidP="00A65CCE">
      <w:pPr>
        <w:rPr>
          <w:sz w:val="20"/>
          <w:lang w:val="en-GB"/>
        </w:rPr>
      </w:pPr>
      <w:r w:rsidRPr="004A4186">
        <w:rPr>
          <w:sz w:val="20"/>
          <w:lang w:val="en-GB"/>
        </w:rPr>
        <w:t>--------------------------------------------------------------------------------</w:t>
      </w:r>
    </w:p>
    <w:p w14:paraId="2C60D887" w14:textId="77777777" w:rsidR="00910522" w:rsidRPr="004A4186" w:rsidRDefault="0096402B" w:rsidP="00A65CCE">
      <w:pPr>
        <w:rPr>
          <w:sz w:val="20"/>
          <w:lang w:val="en-GB"/>
        </w:rPr>
      </w:pPr>
      <w:r w:rsidRPr="004A4186">
        <w:rPr>
          <w:noProof/>
          <w:sz w:val="20"/>
          <w:lang w:eastAsia="de-AT"/>
        </w:rPr>
        <w:drawing>
          <wp:anchor distT="0" distB="0" distL="95250" distR="95250" simplePos="0" relativeHeight="251657216" behindDoc="0" locked="0" layoutInCell="1" allowOverlap="0" wp14:anchorId="2C60D9FB" wp14:editId="2C60D9FC">
            <wp:simplePos x="0" y="0"/>
            <wp:positionH relativeFrom="column">
              <wp:posOffset>3657600</wp:posOffset>
            </wp:positionH>
            <wp:positionV relativeFrom="line">
              <wp:posOffset>6985</wp:posOffset>
            </wp:positionV>
            <wp:extent cx="2286000" cy="1621790"/>
            <wp:effectExtent l="19050" t="0" r="0" b="0"/>
            <wp:wrapSquare wrapText="bothSides"/>
            <wp:docPr id="339" name="Bild 339" descr="triple 3-input g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triple 3-input gates"/>
                    <pic:cNvPicPr>
                      <a:picLocks noChangeAspect="1" noChangeArrowheads="1"/>
                    </pic:cNvPicPr>
                  </pic:nvPicPr>
                  <pic:blipFill>
                    <a:blip r:embed="rId279" cstate="print"/>
                    <a:srcRect/>
                    <a:stretch>
                      <a:fillRect/>
                    </a:stretch>
                  </pic:blipFill>
                  <pic:spPr bwMode="auto">
                    <a:xfrm>
                      <a:off x="0" y="0"/>
                      <a:ext cx="2286000" cy="1621790"/>
                    </a:xfrm>
                    <a:prstGeom prst="rect">
                      <a:avLst/>
                    </a:prstGeom>
                    <a:noFill/>
                    <a:ln w="9525">
                      <a:noFill/>
                      <a:miter lim="800000"/>
                      <a:headEnd/>
                      <a:tailEnd/>
                    </a:ln>
                  </pic:spPr>
                </pic:pic>
              </a:graphicData>
            </a:graphic>
          </wp:anchor>
        </w:drawing>
      </w:r>
      <w:r w:rsidR="00910522" w:rsidRPr="004A4186">
        <w:rPr>
          <w:sz w:val="20"/>
          <w:lang w:val="en-GB"/>
        </w:rPr>
        <w:t xml:space="preserve"> </w:t>
      </w:r>
    </w:p>
    <w:p w14:paraId="2C60D888" w14:textId="77777777" w:rsidR="00910522" w:rsidRPr="004A4186" w:rsidRDefault="00910522" w:rsidP="00A65CCE">
      <w:pPr>
        <w:rPr>
          <w:sz w:val="20"/>
          <w:lang w:val="en-GB"/>
        </w:rPr>
      </w:pPr>
      <w:r w:rsidRPr="004A4186">
        <w:rPr>
          <w:sz w:val="20"/>
          <w:lang w:val="en-GB"/>
        </w:rPr>
        <w:t>Triple 3-input gates</w:t>
      </w:r>
    </w:p>
    <w:p w14:paraId="2C60D889" w14:textId="77777777" w:rsidR="00910522" w:rsidRPr="004A4186" w:rsidRDefault="00910522" w:rsidP="00A65CCE">
      <w:pPr>
        <w:rPr>
          <w:sz w:val="20"/>
          <w:lang w:val="en-GB"/>
        </w:rPr>
      </w:pPr>
      <w:r w:rsidRPr="004A4186">
        <w:rPr>
          <w:sz w:val="20"/>
          <w:lang w:val="en-GB"/>
        </w:rPr>
        <w:t xml:space="preserve">4023 triple 3-input NAND </w:t>
      </w:r>
    </w:p>
    <w:p w14:paraId="2C60D88A" w14:textId="77777777" w:rsidR="00910522" w:rsidRPr="004A4186" w:rsidRDefault="00910522" w:rsidP="00A65CCE">
      <w:pPr>
        <w:rPr>
          <w:sz w:val="20"/>
          <w:lang w:val="en-GB"/>
        </w:rPr>
      </w:pPr>
      <w:r w:rsidRPr="004A4186">
        <w:rPr>
          <w:sz w:val="20"/>
          <w:lang w:val="en-GB"/>
        </w:rPr>
        <w:t xml:space="preserve">4025 triple 3-input NOR </w:t>
      </w:r>
    </w:p>
    <w:p w14:paraId="2C60D88B" w14:textId="77777777" w:rsidR="00910522" w:rsidRPr="004A4186" w:rsidRDefault="00910522" w:rsidP="00A65CCE">
      <w:pPr>
        <w:rPr>
          <w:sz w:val="20"/>
          <w:lang w:val="en-GB"/>
        </w:rPr>
      </w:pPr>
      <w:r w:rsidRPr="004A4186">
        <w:rPr>
          <w:sz w:val="20"/>
          <w:lang w:val="en-GB"/>
        </w:rPr>
        <w:t xml:space="preserve">4073 triple 3-input AND </w:t>
      </w:r>
    </w:p>
    <w:p w14:paraId="2C60D88C" w14:textId="77777777" w:rsidR="00910522" w:rsidRPr="004A4186" w:rsidRDefault="00910522" w:rsidP="00A65CCE">
      <w:pPr>
        <w:rPr>
          <w:sz w:val="20"/>
          <w:lang w:val="en-GB"/>
        </w:rPr>
      </w:pPr>
      <w:r w:rsidRPr="004A4186">
        <w:rPr>
          <w:sz w:val="20"/>
          <w:lang w:val="en-GB"/>
        </w:rPr>
        <w:t xml:space="preserve">4075 triple 3-input OR </w:t>
      </w:r>
    </w:p>
    <w:p w14:paraId="2C60D88D" w14:textId="77777777" w:rsidR="00910522" w:rsidRPr="004A4186" w:rsidRDefault="00910522" w:rsidP="00A65CCE">
      <w:pPr>
        <w:rPr>
          <w:sz w:val="20"/>
          <w:lang w:val="en-GB"/>
        </w:rPr>
      </w:pPr>
      <w:r w:rsidRPr="004A4186">
        <w:rPr>
          <w:sz w:val="20"/>
          <w:lang w:val="en-GB"/>
        </w:rPr>
        <w:t xml:space="preserve">Notice how gate 1 is spread across the two ends of the package. </w:t>
      </w:r>
    </w:p>
    <w:p w14:paraId="2C60D88E" w14:textId="77777777" w:rsidR="00910522" w:rsidRPr="004A4186" w:rsidRDefault="00910522" w:rsidP="00A65CCE">
      <w:pPr>
        <w:rPr>
          <w:sz w:val="20"/>
          <w:lang w:val="en-GB"/>
        </w:rPr>
      </w:pPr>
    </w:p>
    <w:p w14:paraId="2C60D88F" w14:textId="77777777" w:rsidR="00910522" w:rsidRPr="004A4186" w:rsidRDefault="00910522" w:rsidP="00A65CCE">
      <w:pPr>
        <w:rPr>
          <w:sz w:val="20"/>
          <w:lang w:val="en-GB"/>
        </w:rPr>
      </w:pPr>
      <w:r w:rsidRPr="004A4186">
        <w:rPr>
          <w:sz w:val="20"/>
          <w:lang w:val="en-GB"/>
        </w:rPr>
        <w:t>--------------------------------------------------------------------------------</w:t>
      </w:r>
    </w:p>
    <w:p w14:paraId="2C60D890" w14:textId="77777777" w:rsidR="00910522" w:rsidRPr="004A4186" w:rsidRDefault="0096402B" w:rsidP="00A65CCE">
      <w:pPr>
        <w:rPr>
          <w:sz w:val="20"/>
          <w:lang w:val="en-GB"/>
        </w:rPr>
      </w:pPr>
      <w:r w:rsidRPr="004A4186">
        <w:rPr>
          <w:noProof/>
          <w:sz w:val="20"/>
          <w:lang w:eastAsia="de-AT"/>
        </w:rPr>
        <w:drawing>
          <wp:anchor distT="0" distB="0" distL="95250" distR="95250" simplePos="0" relativeHeight="251659264" behindDoc="0" locked="0" layoutInCell="1" allowOverlap="0" wp14:anchorId="2C60D9FD" wp14:editId="2C60D9FE">
            <wp:simplePos x="0" y="0"/>
            <wp:positionH relativeFrom="column">
              <wp:posOffset>3657600</wp:posOffset>
            </wp:positionH>
            <wp:positionV relativeFrom="line">
              <wp:posOffset>36195</wp:posOffset>
            </wp:positionV>
            <wp:extent cx="2362200" cy="1675765"/>
            <wp:effectExtent l="0" t="0" r="0" b="0"/>
            <wp:wrapSquare wrapText="bothSides"/>
            <wp:docPr id="340" name="Bild 340" descr="dual 4-input g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dual 4-input gates"/>
                    <pic:cNvPicPr>
                      <a:picLocks noChangeAspect="1" noChangeArrowheads="1"/>
                    </pic:cNvPicPr>
                  </pic:nvPicPr>
                  <pic:blipFill>
                    <a:blip r:embed="rId280" cstate="print"/>
                    <a:srcRect/>
                    <a:stretch>
                      <a:fillRect/>
                    </a:stretch>
                  </pic:blipFill>
                  <pic:spPr bwMode="auto">
                    <a:xfrm>
                      <a:off x="0" y="0"/>
                      <a:ext cx="2362200" cy="1675765"/>
                    </a:xfrm>
                    <a:prstGeom prst="rect">
                      <a:avLst/>
                    </a:prstGeom>
                    <a:noFill/>
                    <a:ln w="9525">
                      <a:noFill/>
                      <a:miter lim="800000"/>
                      <a:headEnd/>
                      <a:tailEnd/>
                    </a:ln>
                  </pic:spPr>
                </pic:pic>
              </a:graphicData>
            </a:graphic>
          </wp:anchor>
        </w:drawing>
      </w:r>
      <w:r w:rsidR="00910522" w:rsidRPr="004A4186">
        <w:rPr>
          <w:sz w:val="20"/>
          <w:lang w:val="en-GB"/>
        </w:rPr>
        <w:t xml:space="preserve"> </w:t>
      </w:r>
    </w:p>
    <w:p w14:paraId="2C60D891" w14:textId="77777777" w:rsidR="00910522" w:rsidRPr="004A4186" w:rsidRDefault="00910522" w:rsidP="00A65CCE">
      <w:pPr>
        <w:rPr>
          <w:sz w:val="20"/>
          <w:lang w:val="en-GB"/>
        </w:rPr>
      </w:pPr>
      <w:r w:rsidRPr="004A4186">
        <w:rPr>
          <w:sz w:val="20"/>
          <w:lang w:val="en-GB"/>
        </w:rPr>
        <w:t>Dual 4-input gates</w:t>
      </w:r>
    </w:p>
    <w:p w14:paraId="2C60D892" w14:textId="77777777" w:rsidR="00910522" w:rsidRPr="004A4186" w:rsidRDefault="00910522" w:rsidP="00A65CCE">
      <w:pPr>
        <w:rPr>
          <w:sz w:val="20"/>
          <w:lang w:val="en-GB"/>
        </w:rPr>
      </w:pPr>
      <w:r w:rsidRPr="004A4186">
        <w:rPr>
          <w:sz w:val="20"/>
          <w:lang w:val="en-GB"/>
        </w:rPr>
        <w:t xml:space="preserve">4002 dual 4-input NOR </w:t>
      </w:r>
    </w:p>
    <w:p w14:paraId="2C60D893" w14:textId="77777777" w:rsidR="00910522" w:rsidRPr="004A4186" w:rsidRDefault="00910522" w:rsidP="00A65CCE">
      <w:pPr>
        <w:rPr>
          <w:sz w:val="20"/>
          <w:lang w:val="en-GB"/>
        </w:rPr>
      </w:pPr>
      <w:r w:rsidRPr="004A4186">
        <w:rPr>
          <w:sz w:val="20"/>
          <w:lang w:val="en-GB"/>
        </w:rPr>
        <w:t xml:space="preserve">4012 dual 4-input NAND </w:t>
      </w:r>
    </w:p>
    <w:p w14:paraId="2C60D894" w14:textId="77777777" w:rsidR="00910522" w:rsidRPr="004A4186" w:rsidRDefault="00910522" w:rsidP="00A65CCE">
      <w:pPr>
        <w:rPr>
          <w:sz w:val="20"/>
          <w:lang w:val="en-GB"/>
        </w:rPr>
      </w:pPr>
      <w:r w:rsidRPr="004A4186">
        <w:rPr>
          <w:sz w:val="20"/>
          <w:lang w:val="en-GB"/>
        </w:rPr>
        <w:t xml:space="preserve">4072 dual 4-input OR </w:t>
      </w:r>
    </w:p>
    <w:p w14:paraId="2C60D895" w14:textId="77777777" w:rsidR="00910522" w:rsidRPr="004A4186" w:rsidRDefault="00910522" w:rsidP="00A65CCE">
      <w:pPr>
        <w:rPr>
          <w:sz w:val="20"/>
          <w:lang w:val="en-US"/>
        </w:rPr>
      </w:pPr>
      <w:r w:rsidRPr="004A4186">
        <w:rPr>
          <w:sz w:val="20"/>
          <w:lang w:val="en-US"/>
        </w:rPr>
        <w:t xml:space="preserve">4082 dual 4-input AND </w:t>
      </w:r>
    </w:p>
    <w:p w14:paraId="2C60D896" w14:textId="77777777" w:rsidR="00910522" w:rsidRPr="004A4186" w:rsidRDefault="00910522" w:rsidP="00A65CCE">
      <w:pPr>
        <w:rPr>
          <w:sz w:val="20"/>
          <w:lang w:val="en-GB"/>
        </w:rPr>
      </w:pPr>
      <w:r w:rsidRPr="004A4186">
        <w:rPr>
          <w:sz w:val="20"/>
          <w:lang w:val="en-GB"/>
        </w:rPr>
        <w:t>NC = No Connection (a pin that is not used).</w:t>
      </w:r>
    </w:p>
    <w:p w14:paraId="2C60D897" w14:textId="77777777" w:rsidR="00910522" w:rsidRPr="004A4186" w:rsidRDefault="00910522" w:rsidP="00A65CCE">
      <w:pPr>
        <w:rPr>
          <w:sz w:val="20"/>
          <w:lang w:val="en-GB"/>
        </w:rPr>
      </w:pPr>
    </w:p>
    <w:p w14:paraId="2C60D898" w14:textId="77777777" w:rsidR="00910522" w:rsidRPr="004A4186" w:rsidRDefault="00910522" w:rsidP="00A65CCE">
      <w:pPr>
        <w:rPr>
          <w:sz w:val="20"/>
          <w:lang w:val="en-GB"/>
        </w:rPr>
      </w:pPr>
    </w:p>
    <w:p w14:paraId="2C60D899" w14:textId="77777777" w:rsidR="00910522" w:rsidRPr="004A4186" w:rsidRDefault="00910522" w:rsidP="00A65CCE">
      <w:pPr>
        <w:rPr>
          <w:sz w:val="20"/>
          <w:lang w:val="en-GB"/>
        </w:rPr>
      </w:pPr>
    </w:p>
    <w:p w14:paraId="2C60D89A" w14:textId="77777777" w:rsidR="00910522" w:rsidRPr="004A4186" w:rsidRDefault="00910522" w:rsidP="00A65CCE">
      <w:pPr>
        <w:rPr>
          <w:sz w:val="20"/>
          <w:lang w:val="en-GB"/>
        </w:rPr>
      </w:pPr>
    </w:p>
    <w:p w14:paraId="2C60D89B" w14:textId="77777777" w:rsidR="00910522" w:rsidRPr="004A4186" w:rsidRDefault="00910522" w:rsidP="00A65CCE">
      <w:pPr>
        <w:rPr>
          <w:sz w:val="20"/>
          <w:lang w:val="en-GB"/>
        </w:rPr>
      </w:pPr>
    </w:p>
    <w:p w14:paraId="2C60D89C" w14:textId="77777777" w:rsidR="00910522" w:rsidRPr="004A4186" w:rsidRDefault="00910522" w:rsidP="00A65CCE">
      <w:pPr>
        <w:rPr>
          <w:sz w:val="20"/>
          <w:lang w:val="en-GB"/>
        </w:rPr>
      </w:pPr>
    </w:p>
    <w:p w14:paraId="2C60D89D" w14:textId="77777777" w:rsidR="00910522" w:rsidRPr="004A4186" w:rsidRDefault="00910522" w:rsidP="00A65CCE">
      <w:pPr>
        <w:rPr>
          <w:sz w:val="20"/>
          <w:lang w:val="en-GB"/>
        </w:rPr>
      </w:pPr>
    </w:p>
    <w:p w14:paraId="2C60D89E" w14:textId="77777777" w:rsidR="00910522" w:rsidRPr="004A4186" w:rsidRDefault="00910522" w:rsidP="00A65CCE">
      <w:pPr>
        <w:rPr>
          <w:sz w:val="16"/>
          <w:lang w:val="en-GB"/>
        </w:rPr>
      </w:pPr>
      <w:r w:rsidRPr="004A4186">
        <w:rPr>
          <w:sz w:val="16"/>
          <w:lang w:val="en-GB"/>
        </w:rPr>
        <w:t>Halbaddierer:</w:t>
      </w:r>
    </w:p>
    <w:p w14:paraId="2C60D89F" w14:textId="77777777" w:rsidR="00910522" w:rsidRPr="004A4186" w:rsidRDefault="00910522" w:rsidP="00A65CCE">
      <w:pPr>
        <w:rPr>
          <w:rFonts w:cs="Tahoma"/>
          <w:vanish/>
          <w:color w:val="000000"/>
          <w:sz w:val="12"/>
          <w:szCs w:val="20"/>
        </w:rPr>
      </w:pPr>
      <w:r w:rsidRPr="004A4186">
        <w:rPr>
          <w:rFonts w:cs="Tahoma"/>
          <w:vanish/>
          <w:color w:val="000000"/>
          <w:sz w:val="12"/>
          <w:szCs w:val="20"/>
        </w:rPr>
        <w:t xml:space="preserve">Wechseln zu: </w:t>
      </w:r>
      <w:hyperlink r:id="rId281" w:anchor="column-one#column-one" w:history="1">
        <w:r w:rsidRPr="004A4186">
          <w:rPr>
            <w:rStyle w:val="Hyperlink"/>
            <w:rFonts w:cs="Tahoma"/>
            <w:vanish/>
            <w:sz w:val="12"/>
            <w:szCs w:val="20"/>
          </w:rPr>
          <w:t>Navigation</w:t>
        </w:r>
      </w:hyperlink>
      <w:r w:rsidRPr="004A4186">
        <w:rPr>
          <w:rFonts w:cs="Tahoma"/>
          <w:vanish/>
          <w:color w:val="000000"/>
          <w:sz w:val="12"/>
          <w:szCs w:val="20"/>
        </w:rPr>
        <w:t xml:space="preserve">, </w:t>
      </w:r>
      <w:hyperlink r:id="rId282" w:anchor="searchInput#searchInput" w:history="1">
        <w:r w:rsidRPr="004A4186">
          <w:rPr>
            <w:rStyle w:val="Hyperlink"/>
            <w:rFonts w:cs="Tahoma"/>
            <w:vanish/>
            <w:sz w:val="12"/>
            <w:szCs w:val="20"/>
          </w:rPr>
          <w:t>Suche</w:t>
        </w:r>
      </w:hyperlink>
    </w:p>
    <w:p w14:paraId="2C60D8A0" w14:textId="77777777" w:rsidR="00910522" w:rsidRPr="004A4186" w:rsidRDefault="0096402B" w:rsidP="00A65CCE">
      <w:pPr>
        <w:rPr>
          <w:color w:val="000000"/>
          <w:sz w:val="16"/>
        </w:rPr>
      </w:pPr>
      <w:r w:rsidRPr="004A4186">
        <w:rPr>
          <w:noProof/>
          <w:sz w:val="16"/>
          <w:lang w:eastAsia="de-AT"/>
        </w:rPr>
        <w:drawing>
          <wp:inline distT="0" distB="0" distL="0" distR="0" wp14:anchorId="2C60D9FF" wp14:editId="2C60DA00">
            <wp:extent cx="952500" cy="952500"/>
            <wp:effectExtent l="19050" t="0" r="0" b="0"/>
            <wp:docPr id="105" name="Bild 105" descr="Schaltsymbol">
              <a:hlinkClick xmlns:a="http://schemas.openxmlformats.org/drawingml/2006/main" r:id="rId283" tooltip="Schaltsymbo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chaltsymbol"/>
                    <pic:cNvPicPr>
                      <a:picLocks noChangeAspect="1" noChangeArrowheads="1"/>
                    </pic:cNvPicPr>
                  </pic:nvPicPr>
                  <pic:blipFill>
                    <a:blip r:embed="rId284"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14:paraId="2C60D8A1" w14:textId="77777777" w:rsidR="00910522" w:rsidRPr="004A4186" w:rsidRDefault="00910522" w:rsidP="00A65CCE">
      <w:pPr>
        <w:rPr>
          <w:sz w:val="16"/>
        </w:rPr>
      </w:pPr>
    </w:p>
    <w:p w14:paraId="2C60D8A2" w14:textId="77777777" w:rsidR="00910522" w:rsidRPr="004A4186" w:rsidRDefault="00910522" w:rsidP="00A65CCE">
      <w:pPr>
        <w:rPr>
          <w:sz w:val="20"/>
        </w:rPr>
      </w:pPr>
      <w:r w:rsidRPr="004A4186">
        <w:rPr>
          <w:sz w:val="20"/>
        </w:rPr>
        <w:lastRenderedPageBreak/>
        <w:t>Schaltsymbol</w:t>
      </w:r>
    </w:p>
    <w:p w14:paraId="2C60D8A3" w14:textId="77777777" w:rsidR="00910522" w:rsidRPr="004A4186" w:rsidRDefault="0096402B" w:rsidP="00A65CCE">
      <w:pPr>
        <w:rPr>
          <w:color w:val="000000"/>
          <w:sz w:val="20"/>
        </w:rPr>
      </w:pPr>
      <w:r w:rsidRPr="004A4186">
        <w:rPr>
          <w:noProof/>
          <w:sz w:val="20"/>
          <w:lang w:eastAsia="de-AT"/>
        </w:rPr>
        <w:drawing>
          <wp:inline distT="0" distB="0" distL="0" distR="0" wp14:anchorId="2C60DA01" wp14:editId="2C60DA02">
            <wp:extent cx="1485900" cy="641350"/>
            <wp:effectExtent l="0" t="0" r="0" b="0"/>
            <wp:docPr id="106" name="Bild 106" descr="Schaltsymbol nach DIN 40900">
              <a:hlinkClick xmlns:a="http://schemas.openxmlformats.org/drawingml/2006/main" r:id="rId285" tooltip="Schaltsymbol nach DIN 409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chaltsymbol nach DIN 40900"/>
                    <pic:cNvPicPr>
                      <a:picLocks noChangeAspect="1" noChangeArrowheads="1"/>
                    </pic:cNvPicPr>
                  </pic:nvPicPr>
                  <pic:blipFill>
                    <a:blip r:embed="rId286" cstate="print"/>
                    <a:srcRect/>
                    <a:stretch>
                      <a:fillRect/>
                    </a:stretch>
                  </pic:blipFill>
                  <pic:spPr bwMode="auto">
                    <a:xfrm>
                      <a:off x="0" y="0"/>
                      <a:ext cx="1485900" cy="641350"/>
                    </a:xfrm>
                    <a:prstGeom prst="rect">
                      <a:avLst/>
                    </a:prstGeom>
                    <a:noFill/>
                    <a:ln w="9525">
                      <a:noFill/>
                      <a:miter lim="800000"/>
                      <a:headEnd/>
                      <a:tailEnd/>
                    </a:ln>
                  </pic:spPr>
                </pic:pic>
              </a:graphicData>
            </a:graphic>
          </wp:inline>
        </w:drawing>
      </w:r>
    </w:p>
    <w:p w14:paraId="2C60D8A4" w14:textId="77777777" w:rsidR="00910522" w:rsidRPr="004A4186" w:rsidRDefault="00910522" w:rsidP="00A65CCE">
      <w:pPr>
        <w:rPr>
          <w:sz w:val="20"/>
        </w:rPr>
      </w:pPr>
      <w:r w:rsidRPr="004A4186">
        <w:rPr>
          <w:sz w:val="20"/>
        </w:rPr>
        <w:t>Schaltsymbol nach DIN 40900</w:t>
      </w:r>
    </w:p>
    <w:p w14:paraId="2C60D8A5" w14:textId="77777777" w:rsidR="00910522" w:rsidRPr="004A4186" w:rsidRDefault="0096402B" w:rsidP="00A65CCE">
      <w:pPr>
        <w:rPr>
          <w:color w:val="000000"/>
          <w:sz w:val="20"/>
        </w:rPr>
      </w:pPr>
      <w:r w:rsidRPr="004A4186">
        <w:rPr>
          <w:noProof/>
          <w:sz w:val="20"/>
          <w:lang w:eastAsia="de-AT"/>
        </w:rPr>
        <w:drawing>
          <wp:inline distT="0" distB="0" distL="0" distR="0" wp14:anchorId="2C60DA03" wp14:editId="2C60DA04">
            <wp:extent cx="1924050" cy="1289050"/>
            <wp:effectExtent l="0" t="0" r="0" b="0"/>
            <wp:docPr id="107" name="Bild 107" descr="Aufbau Halbaddierer aus Und- und Oder-Gattern">
              <a:hlinkClick xmlns:a="http://schemas.openxmlformats.org/drawingml/2006/main" r:id="rId287" tooltip="Aufbau Halbaddierer aus Und- und Oder-Gattern"/>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Aufbau Halbaddierer aus Und- und Oder-Gattern"/>
                    <pic:cNvPicPr>
                      <a:picLocks noChangeAspect="1" noChangeArrowheads="1"/>
                    </pic:cNvPicPr>
                  </pic:nvPicPr>
                  <pic:blipFill>
                    <a:blip r:embed="rId288" cstate="print"/>
                    <a:srcRect/>
                    <a:stretch>
                      <a:fillRect/>
                    </a:stretch>
                  </pic:blipFill>
                  <pic:spPr bwMode="auto">
                    <a:xfrm>
                      <a:off x="0" y="0"/>
                      <a:ext cx="1924050" cy="1289050"/>
                    </a:xfrm>
                    <a:prstGeom prst="rect">
                      <a:avLst/>
                    </a:prstGeom>
                    <a:noFill/>
                    <a:ln w="9525">
                      <a:noFill/>
                      <a:miter lim="800000"/>
                      <a:headEnd/>
                      <a:tailEnd/>
                    </a:ln>
                  </pic:spPr>
                </pic:pic>
              </a:graphicData>
            </a:graphic>
          </wp:inline>
        </w:drawing>
      </w:r>
    </w:p>
    <w:p w14:paraId="2C60D8A6" w14:textId="77777777" w:rsidR="00910522" w:rsidRPr="004A4186" w:rsidRDefault="00910522" w:rsidP="00A65CCE">
      <w:pPr>
        <w:rPr>
          <w:sz w:val="20"/>
        </w:rPr>
      </w:pPr>
      <w:r w:rsidRPr="004A4186">
        <w:rPr>
          <w:sz w:val="20"/>
        </w:rPr>
        <w:t>Aufbau Halbaddierer aus Und- und Oder-Gattern</w:t>
      </w:r>
    </w:p>
    <w:p w14:paraId="2C60D8A7" w14:textId="77777777" w:rsidR="00910522" w:rsidRPr="004A4186" w:rsidRDefault="0096402B" w:rsidP="00A65CCE">
      <w:pPr>
        <w:rPr>
          <w:color w:val="000000"/>
          <w:sz w:val="20"/>
        </w:rPr>
      </w:pPr>
      <w:r w:rsidRPr="004A4186">
        <w:rPr>
          <w:noProof/>
          <w:sz w:val="20"/>
          <w:lang w:eastAsia="de-AT"/>
        </w:rPr>
        <w:drawing>
          <wp:inline distT="0" distB="0" distL="0" distR="0" wp14:anchorId="2C60DA05" wp14:editId="2C60DA06">
            <wp:extent cx="1485900" cy="1047750"/>
            <wp:effectExtent l="0" t="0" r="0" b="0"/>
            <wp:docPr id="108" name="Bild 108" descr="Aufbau Halbaddierer mit XOR">
              <a:hlinkClick xmlns:a="http://schemas.openxmlformats.org/drawingml/2006/main" r:id="rId289" tooltip="Aufbau Halbaddierer mit XO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ufbau Halbaddierer mit XOR"/>
                    <pic:cNvPicPr>
                      <a:picLocks noChangeAspect="1" noChangeArrowheads="1"/>
                    </pic:cNvPicPr>
                  </pic:nvPicPr>
                  <pic:blipFill>
                    <a:blip r:embed="rId290" cstate="print"/>
                    <a:srcRect/>
                    <a:stretch>
                      <a:fillRect/>
                    </a:stretch>
                  </pic:blipFill>
                  <pic:spPr bwMode="auto">
                    <a:xfrm>
                      <a:off x="0" y="0"/>
                      <a:ext cx="1485900" cy="1047750"/>
                    </a:xfrm>
                    <a:prstGeom prst="rect">
                      <a:avLst/>
                    </a:prstGeom>
                    <a:noFill/>
                    <a:ln w="9525">
                      <a:noFill/>
                      <a:miter lim="800000"/>
                      <a:headEnd/>
                      <a:tailEnd/>
                    </a:ln>
                  </pic:spPr>
                </pic:pic>
              </a:graphicData>
            </a:graphic>
          </wp:inline>
        </w:drawing>
      </w:r>
    </w:p>
    <w:p w14:paraId="2C60D8A8" w14:textId="77777777" w:rsidR="00910522" w:rsidRPr="004A4186" w:rsidRDefault="00910522" w:rsidP="00A65CCE">
      <w:pPr>
        <w:rPr>
          <w:sz w:val="20"/>
        </w:rPr>
      </w:pPr>
      <w:r w:rsidRPr="004A4186">
        <w:rPr>
          <w:sz w:val="20"/>
        </w:rPr>
        <w:t>Aufbau Halbaddierer mit XOR</w:t>
      </w:r>
    </w:p>
    <w:p w14:paraId="2C60D8A9" w14:textId="77777777" w:rsidR="00910522" w:rsidRPr="004A4186" w:rsidRDefault="00910522" w:rsidP="00A65CCE">
      <w:pPr>
        <w:pStyle w:val="StandardWeb"/>
        <w:rPr>
          <w:rFonts w:cs="Tahoma"/>
          <w:color w:val="000000"/>
          <w:sz w:val="20"/>
          <w:szCs w:val="20"/>
        </w:rPr>
      </w:pPr>
      <w:r w:rsidRPr="004A4186">
        <w:rPr>
          <w:rFonts w:cs="Tahoma"/>
          <w:color w:val="000000"/>
          <w:sz w:val="20"/>
          <w:szCs w:val="20"/>
        </w:rPr>
        <w:t xml:space="preserve">Ein </w:t>
      </w:r>
      <w:r w:rsidRPr="004A4186">
        <w:rPr>
          <w:rFonts w:cs="Tahoma"/>
          <w:b/>
          <w:bCs/>
          <w:color w:val="000000"/>
          <w:sz w:val="20"/>
          <w:szCs w:val="20"/>
        </w:rPr>
        <w:t>Halbaddierer</w:t>
      </w:r>
      <w:r w:rsidRPr="004A4186">
        <w:rPr>
          <w:rFonts w:cs="Tahoma"/>
          <w:color w:val="000000"/>
          <w:sz w:val="20"/>
          <w:szCs w:val="20"/>
        </w:rPr>
        <w:t xml:space="preserve"> (engl. „half adder“) ist ein </w:t>
      </w:r>
      <w:hyperlink r:id="rId291" w:tooltip="Schaltnetz" w:history="1">
        <w:r w:rsidRPr="004A4186">
          <w:rPr>
            <w:rStyle w:val="Hyperlink"/>
            <w:rFonts w:cs="Tahoma"/>
            <w:sz w:val="20"/>
            <w:szCs w:val="20"/>
          </w:rPr>
          <w:t>Schaltnetz</w:t>
        </w:r>
      </w:hyperlink>
      <w:r w:rsidRPr="004A4186">
        <w:rPr>
          <w:rFonts w:cs="Tahoma"/>
          <w:color w:val="000000"/>
          <w:sz w:val="20"/>
          <w:szCs w:val="20"/>
        </w:rPr>
        <w:t xml:space="preserve">, das üblicherweise als </w:t>
      </w:r>
      <w:hyperlink r:id="rId292" w:tooltip="Digitaltechnik" w:history="1">
        <w:r w:rsidRPr="004A4186">
          <w:rPr>
            <w:rStyle w:val="Hyperlink"/>
            <w:rFonts w:cs="Tahoma"/>
            <w:sz w:val="20"/>
            <w:szCs w:val="20"/>
          </w:rPr>
          <w:t>digitale Schaltung</w:t>
        </w:r>
      </w:hyperlink>
      <w:r w:rsidRPr="004A4186">
        <w:rPr>
          <w:rFonts w:cs="Tahoma"/>
          <w:color w:val="000000"/>
          <w:sz w:val="20"/>
          <w:szCs w:val="20"/>
        </w:rPr>
        <w:t xml:space="preserve"> realisiert wird. Er besteht aus zwei Eingängen und zwei Ausgängen. Mit einem Halbaddierer kann man zwei einstellige </w:t>
      </w:r>
      <w:hyperlink r:id="rId293" w:tooltip="Binärzahl" w:history="1">
        <w:r w:rsidRPr="004A4186">
          <w:rPr>
            <w:rStyle w:val="Hyperlink"/>
            <w:rFonts w:cs="Tahoma"/>
            <w:sz w:val="20"/>
            <w:szCs w:val="20"/>
          </w:rPr>
          <w:t>Binärzahlen</w:t>
        </w:r>
      </w:hyperlink>
      <w:r w:rsidRPr="004A4186">
        <w:rPr>
          <w:rFonts w:cs="Tahoma"/>
          <w:color w:val="000000"/>
          <w:sz w:val="20"/>
          <w:szCs w:val="20"/>
        </w:rPr>
        <w:t xml:space="preserve"> </w:t>
      </w:r>
      <w:hyperlink r:id="rId294" w:tooltip="Addition" w:history="1">
        <w:r w:rsidRPr="004A4186">
          <w:rPr>
            <w:rStyle w:val="Hyperlink"/>
            <w:rFonts w:cs="Tahoma"/>
            <w:sz w:val="20"/>
            <w:szCs w:val="20"/>
          </w:rPr>
          <w:t>addieren</w:t>
        </w:r>
      </w:hyperlink>
      <w:r w:rsidRPr="004A4186">
        <w:rPr>
          <w:rFonts w:cs="Tahoma"/>
          <w:color w:val="000000"/>
          <w:sz w:val="20"/>
          <w:szCs w:val="20"/>
        </w:rPr>
        <w:t xml:space="preserve">. Dabei liefert der Ausgang </w:t>
      </w:r>
      <w:r w:rsidRPr="004A4186">
        <w:rPr>
          <w:rFonts w:cs="Tahoma"/>
          <w:i/>
          <w:iCs/>
          <w:color w:val="000000"/>
          <w:sz w:val="20"/>
          <w:szCs w:val="20"/>
        </w:rPr>
        <w:t>s</w:t>
      </w:r>
      <w:r w:rsidRPr="004A4186">
        <w:rPr>
          <w:rFonts w:cs="Tahoma"/>
          <w:color w:val="000000"/>
          <w:sz w:val="20"/>
          <w:szCs w:val="20"/>
        </w:rPr>
        <w:t xml:space="preserve"> (engl. sum - </w:t>
      </w:r>
      <w:r w:rsidRPr="004A4186">
        <w:rPr>
          <w:rFonts w:cs="Tahoma"/>
          <w:i/>
          <w:iCs/>
          <w:color w:val="000000"/>
          <w:sz w:val="20"/>
          <w:szCs w:val="20"/>
        </w:rPr>
        <w:t>Summe</w:t>
      </w:r>
      <w:r w:rsidRPr="004A4186">
        <w:rPr>
          <w:rFonts w:cs="Tahoma"/>
          <w:color w:val="000000"/>
          <w:sz w:val="20"/>
          <w:szCs w:val="20"/>
        </w:rPr>
        <w:t xml:space="preserve">) die rechte und der Ausgang </w:t>
      </w:r>
      <w:r w:rsidRPr="004A4186">
        <w:rPr>
          <w:rFonts w:cs="Tahoma"/>
          <w:i/>
          <w:iCs/>
          <w:color w:val="000000"/>
          <w:sz w:val="20"/>
          <w:szCs w:val="20"/>
        </w:rPr>
        <w:t>c</w:t>
      </w:r>
      <w:r w:rsidRPr="004A4186">
        <w:rPr>
          <w:rFonts w:cs="Tahoma"/>
          <w:color w:val="000000"/>
          <w:sz w:val="20"/>
          <w:szCs w:val="20"/>
        </w:rPr>
        <w:t xml:space="preserve"> (engl. carry - </w:t>
      </w:r>
      <w:r w:rsidRPr="004A4186">
        <w:rPr>
          <w:rFonts w:cs="Tahoma"/>
          <w:i/>
          <w:iCs/>
          <w:color w:val="000000"/>
          <w:sz w:val="20"/>
          <w:szCs w:val="20"/>
        </w:rPr>
        <w:t>Übertrag</w:t>
      </w:r>
      <w:r w:rsidRPr="004A4186">
        <w:rPr>
          <w:rFonts w:cs="Tahoma"/>
          <w:color w:val="000000"/>
          <w:sz w:val="20"/>
          <w:szCs w:val="20"/>
        </w:rPr>
        <w:t>) die linke Stelle des Ergebnisses.</w:t>
      </w:r>
    </w:p>
    <w:p w14:paraId="2C60D8AA" w14:textId="77777777" w:rsidR="00910522" w:rsidRPr="004A4186" w:rsidRDefault="00910522" w:rsidP="00A65CCE">
      <w:pPr>
        <w:pStyle w:val="StandardWeb"/>
        <w:rPr>
          <w:rFonts w:cs="Tahoma"/>
          <w:color w:val="000000"/>
          <w:sz w:val="20"/>
          <w:szCs w:val="20"/>
        </w:rPr>
      </w:pPr>
      <w:r w:rsidRPr="004A4186">
        <w:rPr>
          <w:rFonts w:cs="Tahoma"/>
          <w:color w:val="000000"/>
          <w:sz w:val="20"/>
          <w:szCs w:val="20"/>
        </w:rPr>
        <w:t xml:space="preserve">Die folgende </w:t>
      </w:r>
      <w:hyperlink r:id="rId295" w:tooltip="Wahrheitstabelle" w:history="1">
        <w:r w:rsidRPr="004A4186">
          <w:rPr>
            <w:rStyle w:val="Hyperlink"/>
            <w:rFonts w:cs="Tahoma"/>
            <w:sz w:val="20"/>
            <w:szCs w:val="20"/>
          </w:rPr>
          <w:t>Wahrheitstabelle</w:t>
        </w:r>
      </w:hyperlink>
      <w:r w:rsidRPr="004A4186">
        <w:rPr>
          <w:rFonts w:cs="Tahoma"/>
          <w:color w:val="000000"/>
          <w:sz w:val="20"/>
          <w:szCs w:val="20"/>
        </w:rPr>
        <w:t xml:space="preserve"> zeigt die Funktionsweise eines Halbaddierers:</w:t>
      </w:r>
    </w:p>
    <w:p w14:paraId="2C60D8AB" w14:textId="77777777" w:rsidR="00910522" w:rsidRPr="004A4186" w:rsidRDefault="00910522" w:rsidP="00A65CCE">
      <w:pPr>
        <w:pStyle w:val="StandardWeb"/>
        <w:rPr>
          <w:sz w:val="18"/>
        </w:rPr>
      </w:pPr>
    </w:p>
    <w:tbl>
      <w:tblPr>
        <w:tblW w:w="3554" w:type="dxa"/>
        <w:jc w:val="center"/>
        <w:tblBorders>
          <w:top w:val="single" w:sz="6" w:space="0" w:color="AAAAAA"/>
          <w:left w:val="single" w:sz="6" w:space="0" w:color="AAAAAA"/>
          <w:bottom w:val="single" w:sz="6" w:space="0" w:color="AAAAAA"/>
          <w:right w:val="single" w:sz="6" w:space="0" w:color="AAAAAA"/>
        </w:tblBorders>
        <w:shd w:val="clear" w:color="auto" w:fill="F9F9F9"/>
        <w:tblCellMar>
          <w:top w:w="75" w:type="dxa"/>
          <w:left w:w="75" w:type="dxa"/>
          <w:bottom w:w="75" w:type="dxa"/>
          <w:right w:w="75" w:type="dxa"/>
        </w:tblCellMar>
        <w:tblLook w:val="0000" w:firstRow="0" w:lastRow="0" w:firstColumn="0" w:lastColumn="0" w:noHBand="0" w:noVBand="0"/>
      </w:tblPr>
      <w:tblGrid>
        <w:gridCol w:w="427"/>
        <w:gridCol w:w="420"/>
        <w:gridCol w:w="1430"/>
        <w:gridCol w:w="253"/>
        <w:gridCol w:w="1024"/>
      </w:tblGrid>
      <w:tr w:rsidR="00910522" w:rsidRPr="004A4186" w14:paraId="2C60D8B0" w14:textId="77777777" w:rsidTr="003F3197">
        <w:trPr>
          <w:jc w:val="center"/>
        </w:trPr>
        <w:tc>
          <w:tcPr>
            <w:tcW w:w="399" w:type="dxa"/>
            <w:tcBorders>
              <w:top w:val="single" w:sz="6" w:space="0" w:color="AAAAAA"/>
              <w:left w:val="single" w:sz="6" w:space="0" w:color="AAAAAA"/>
              <w:bottom w:val="single" w:sz="6" w:space="0" w:color="AAAAAA"/>
              <w:right w:val="single" w:sz="6" w:space="0" w:color="AAAAAA"/>
            </w:tcBorders>
            <w:shd w:val="clear" w:color="auto" w:fill="EEEEEE"/>
            <w:tcMar>
              <w:top w:w="72" w:type="dxa"/>
              <w:left w:w="72" w:type="dxa"/>
              <w:bottom w:w="72" w:type="dxa"/>
              <w:right w:w="72" w:type="dxa"/>
            </w:tcMar>
            <w:vAlign w:val="center"/>
          </w:tcPr>
          <w:p w14:paraId="2C60D8AC" w14:textId="77777777" w:rsidR="00910522" w:rsidRPr="004A4186" w:rsidRDefault="00910522" w:rsidP="00A65CCE">
            <w:pPr>
              <w:rPr>
                <w:sz w:val="18"/>
              </w:rPr>
            </w:pPr>
            <w:r w:rsidRPr="004A4186">
              <w:rPr>
                <w:sz w:val="18"/>
              </w:rPr>
              <w:t>x</w:t>
            </w:r>
          </w:p>
        </w:tc>
        <w:tc>
          <w:tcPr>
            <w:tcW w:w="393" w:type="dxa"/>
            <w:tcBorders>
              <w:top w:val="single" w:sz="6" w:space="0" w:color="AAAAAA"/>
              <w:left w:val="single" w:sz="6" w:space="0" w:color="AAAAAA"/>
              <w:bottom w:val="single" w:sz="6" w:space="0" w:color="AAAAAA"/>
              <w:right w:val="single" w:sz="6" w:space="0" w:color="AAAAAA"/>
            </w:tcBorders>
            <w:shd w:val="clear" w:color="auto" w:fill="EEEEEE"/>
            <w:tcMar>
              <w:top w:w="72" w:type="dxa"/>
              <w:left w:w="72" w:type="dxa"/>
              <w:bottom w:w="72" w:type="dxa"/>
              <w:right w:w="72" w:type="dxa"/>
            </w:tcMar>
            <w:vAlign w:val="center"/>
          </w:tcPr>
          <w:p w14:paraId="2C60D8AD" w14:textId="77777777" w:rsidR="00910522" w:rsidRPr="004A4186" w:rsidRDefault="00910522" w:rsidP="00A65CCE">
            <w:pPr>
              <w:rPr>
                <w:sz w:val="18"/>
              </w:rPr>
            </w:pPr>
            <w:r w:rsidRPr="004A4186">
              <w:rPr>
                <w:sz w:val="18"/>
              </w:rPr>
              <w:t>y</w:t>
            </w:r>
          </w:p>
        </w:tc>
        <w:tc>
          <w:tcPr>
            <w:tcW w:w="1337" w:type="dxa"/>
            <w:tcBorders>
              <w:top w:val="single" w:sz="6" w:space="0" w:color="AAAAAA"/>
              <w:left w:val="single" w:sz="6" w:space="0" w:color="AAAAAA"/>
              <w:bottom w:val="single" w:sz="6" w:space="0" w:color="AAAAAA"/>
              <w:right w:val="single" w:sz="6" w:space="0" w:color="AAAAAA"/>
            </w:tcBorders>
            <w:shd w:val="clear" w:color="auto" w:fill="EEEEEE"/>
            <w:tcMar>
              <w:top w:w="72" w:type="dxa"/>
              <w:left w:w="72" w:type="dxa"/>
              <w:bottom w:w="72" w:type="dxa"/>
              <w:right w:w="72" w:type="dxa"/>
            </w:tcMar>
            <w:vAlign w:val="center"/>
          </w:tcPr>
          <w:p w14:paraId="2C60D8AE" w14:textId="77777777" w:rsidR="00910522" w:rsidRPr="004A4186" w:rsidRDefault="00910522" w:rsidP="00A65CCE">
            <w:pPr>
              <w:rPr>
                <w:sz w:val="18"/>
              </w:rPr>
            </w:pPr>
            <w:r w:rsidRPr="004A4186">
              <w:rPr>
                <w:sz w:val="18"/>
              </w:rPr>
              <w:t>Übertrag c</w:t>
            </w:r>
          </w:p>
        </w:tc>
        <w:tc>
          <w:tcPr>
            <w:tcW w:w="1194" w:type="dxa"/>
            <w:gridSpan w:val="2"/>
            <w:tcBorders>
              <w:top w:val="single" w:sz="6" w:space="0" w:color="AAAAAA"/>
              <w:left w:val="single" w:sz="6" w:space="0" w:color="AAAAAA"/>
              <w:bottom w:val="single" w:sz="6" w:space="0" w:color="AAAAAA"/>
              <w:right w:val="single" w:sz="6" w:space="0" w:color="AAAAAA"/>
            </w:tcBorders>
            <w:shd w:val="clear" w:color="auto" w:fill="EEEEEE"/>
            <w:tcMar>
              <w:top w:w="72" w:type="dxa"/>
              <w:left w:w="72" w:type="dxa"/>
              <w:bottom w:w="72" w:type="dxa"/>
              <w:right w:w="72" w:type="dxa"/>
            </w:tcMar>
            <w:vAlign w:val="center"/>
          </w:tcPr>
          <w:p w14:paraId="2C60D8AF" w14:textId="77777777" w:rsidR="00910522" w:rsidRPr="004A4186" w:rsidRDefault="00910522" w:rsidP="00A65CCE">
            <w:pPr>
              <w:rPr>
                <w:sz w:val="18"/>
              </w:rPr>
            </w:pPr>
            <w:r w:rsidRPr="004A4186">
              <w:rPr>
                <w:sz w:val="18"/>
              </w:rPr>
              <w:t>Summe s</w:t>
            </w:r>
          </w:p>
        </w:tc>
      </w:tr>
      <w:tr w:rsidR="00910522" w:rsidRPr="004A4186" w14:paraId="2C60D8B5" w14:textId="77777777"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1" w14:textId="77777777"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2" w14:textId="77777777" w:rsidR="00910522" w:rsidRPr="004A4186" w:rsidRDefault="00910522" w:rsidP="00A65CCE">
            <w:pPr>
              <w:rPr>
                <w:sz w:val="18"/>
              </w:rPr>
            </w:pPr>
            <w:r w:rsidRPr="004A4186">
              <w:rPr>
                <w:sz w:val="18"/>
              </w:rPr>
              <w:t>0</w:t>
            </w: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3" w14:textId="77777777"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4" w14:textId="77777777" w:rsidR="00910522" w:rsidRPr="004A4186" w:rsidRDefault="00910522" w:rsidP="00A65CCE">
            <w:pPr>
              <w:rPr>
                <w:sz w:val="18"/>
              </w:rPr>
            </w:pPr>
            <w:r w:rsidRPr="004A4186">
              <w:rPr>
                <w:sz w:val="18"/>
              </w:rPr>
              <w:t>0</w:t>
            </w:r>
          </w:p>
        </w:tc>
      </w:tr>
      <w:tr w:rsidR="00910522" w:rsidRPr="004A4186" w14:paraId="2C60D8BA" w14:textId="77777777"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6" w14:textId="77777777"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7" w14:textId="77777777" w:rsidR="00910522" w:rsidRPr="004A4186" w:rsidRDefault="00910522" w:rsidP="00A65CCE">
            <w:pPr>
              <w:rPr>
                <w:sz w:val="18"/>
              </w:rPr>
            </w:pPr>
            <w:r w:rsidRPr="004A4186">
              <w:rPr>
                <w:sz w:val="18"/>
              </w:rPr>
              <w:t>1</w:t>
            </w: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8" w14:textId="77777777"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9" w14:textId="77777777" w:rsidR="00910522" w:rsidRPr="004A4186" w:rsidRDefault="00910522" w:rsidP="00A65CCE">
            <w:pPr>
              <w:rPr>
                <w:sz w:val="18"/>
              </w:rPr>
            </w:pPr>
            <w:r w:rsidRPr="004A4186">
              <w:rPr>
                <w:sz w:val="18"/>
              </w:rPr>
              <w:t>1</w:t>
            </w:r>
          </w:p>
        </w:tc>
      </w:tr>
      <w:tr w:rsidR="00910522" w:rsidRPr="004A4186" w14:paraId="2C60D8BF" w14:textId="77777777"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B" w14:textId="77777777" w:rsidR="00910522" w:rsidRPr="004A4186" w:rsidRDefault="00910522" w:rsidP="00A65CCE">
            <w:pPr>
              <w:rPr>
                <w:sz w:val="18"/>
              </w:rPr>
            </w:pPr>
            <w:r w:rsidRPr="004A4186">
              <w:rPr>
                <w:sz w:val="18"/>
              </w:rP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C" w14:textId="77777777" w:rsidR="00910522" w:rsidRPr="004A4186" w:rsidRDefault="00910522" w:rsidP="00A65CCE">
            <w:pPr>
              <w:rPr>
                <w:sz w:val="18"/>
              </w:rPr>
            </w:pPr>
            <w:r w:rsidRPr="004A4186">
              <w:rPr>
                <w:sz w:val="18"/>
              </w:rPr>
              <w:t>0</w:t>
            </w: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D" w14:textId="77777777"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BE" w14:textId="77777777" w:rsidR="00910522" w:rsidRPr="004A4186" w:rsidRDefault="00910522" w:rsidP="00A65CCE">
            <w:pPr>
              <w:rPr>
                <w:sz w:val="18"/>
              </w:rPr>
            </w:pPr>
            <w:r w:rsidRPr="004A4186">
              <w:rPr>
                <w:sz w:val="18"/>
              </w:rPr>
              <w:t>1</w:t>
            </w:r>
          </w:p>
        </w:tc>
      </w:tr>
      <w:tr w:rsidR="00910522" w:rsidRPr="004A4186" w14:paraId="2C60D8C4" w14:textId="77777777"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C0" w14:textId="77777777" w:rsidR="00910522" w:rsidRPr="004A4186" w:rsidRDefault="00910522" w:rsidP="00A65CCE">
            <w:pPr>
              <w:rPr>
                <w:sz w:val="18"/>
              </w:rPr>
            </w:pPr>
            <w:r w:rsidRPr="004A4186">
              <w:rPr>
                <w:sz w:val="18"/>
              </w:rP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C1" w14:textId="77777777" w:rsidR="00910522" w:rsidRPr="004A4186" w:rsidRDefault="00910522" w:rsidP="00A65CCE">
            <w:pPr>
              <w:rPr>
                <w:sz w:val="18"/>
              </w:rPr>
            </w:pPr>
            <w:r w:rsidRPr="004A4186">
              <w:rPr>
                <w:sz w:val="18"/>
              </w:rPr>
              <w:t>1</w:t>
            </w: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C2" w14:textId="77777777" w:rsidR="00910522" w:rsidRPr="004A4186" w:rsidRDefault="00910522" w:rsidP="00A65CCE">
            <w:pPr>
              <w:rPr>
                <w:sz w:val="18"/>
              </w:rPr>
            </w:pPr>
            <w:r w:rsidRPr="004A4186">
              <w:rPr>
                <w:sz w:val="18"/>
              </w:rP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C3" w14:textId="77777777" w:rsidR="00910522" w:rsidRPr="004A4186" w:rsidRDefault="00910522" w:rsidP="00A65CCE">
            <w:pPr>
              <w:rPr>
                <w:sz w:val="18"/>
              </w:rPr>
            </w:pPr>
            <w:r w:rsidRPr="004A4186">
              <w:rPr>
                <w:sz w:val="18"/>
              </w:rPr>
              <w:t>0</w:t>
            </w:r>
          </w:p>
        </w:tc>
      </w:tr>
      <w:tr w:rsidR="00910522" w:rsidRPr="004A4186" w14:paraId="2C60D8C9" w14:textId="77777777"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C5" w14:textId="77777777" w:rsidR="00910522" w:rsidRPr="004A4186" w:rsidRDefault="00910522" w:rsidP="00A65CCE">
            <w:pPr>
              <w:rPr>
                <w:sz w:val="18"/>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C6" w14:textId="77777777" w:rsidR="00910522" w:rsidRPr="004A4186" w:rsidRDefault="00910522" w:rsidP="00A65CCE">
            <w:pPr>
              <w:rPr>
                <w:sz w:val="18"/>
              </w:rPr>
            </w:pP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C7" w14:textId="77777777" w:rsidR="00910522" w:rsidRPr="004A4186" w:rsidRDefault="00910522" w:rsidP="00A65CCE">
            <w:pPr>
              <w:rPr>
                <w:sz w:val="18"/>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C8" w14:textId="77777777" w:rsidR="00910522" w:rsidRPr="004A4186" w:rsidRDefault="00910522" w:rsidP="00A65CCE">
            <w:pPr>
              <w:rPr>
                <w:sz w:val="18"/>
              </w:rPr>
            </w:pPr>
          </w:p>
        </w:tc>
      </w:tr>
    </w:tbl>
    <w:p w14:paraId="2C60D8CA" w14:textId="77777777" w:rsidR="00910522" w:rsidRPr="004A4186" w:rsidRDefault="00910522" w:rsidP="00A65CCE">
      <w:pPr>
        <w:rPr>
          <w:sz w:val="20"/>
          <w:szCs w:val="20"/>
        </w:rPr>
      </w:pPr>
      <w:r w:rsidRPr="004A4186">
        <w:rPr>
          <w:sz w:val="20"/>
          <w:szCs w:val="20"/>
        </w:rPr>
        <w:t>Das entspricht den Gleichungen</w:t>
      </w:r>
    </w:p>
    <w:p w14:paraId="2C60D8CB" w14:textId="77777777" w:rsidR="00910522" w:rsidRPr="004A4186" w:rsidRDefault="0096402B" w:rsidP="00A65CCE">
      <w:pPr>
        <w:rPr>
          <w:sz w:val="20"/>
          <w:szCs w:val="20"/>
        </w:rPr>
      </w:pPr>
      <w:r w:rsidRPr="004A4186">
        <w:rPr>
          <w:noProof/>
          <w:sz w:val="20"/>
          <w:szCs w:val="20"/>
          <w:lang w:eastAsia="de-AT"/>
        </w:rPr>
        <w:drawing>
          <wp:inline distT="0" distB="0" distL="0" distR="0" wp14:anchorId="2C60DA07" wp14:editId="2C60DA08">
            <wp:extent cx="781050" cy="171450"/>
            <wp:effectExtent l="19050" t="0" r="0" b="0"/>
            <wp:docPr id="109" name="Bild 109" descr="c = x \land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 = x \land y"/>
                    <pic:cNvPicPr>
                      <a:picLocks noChangeAspect="1" noChangeArrowheads="1"/>
                    </pic:cNvPicPr>
                  </pic:nvPicPr>
                  <pic:blipFill>
                    <a:blip r:embed="rId296" cstate="print"/>
                    <a:srcRect/>
                    <a:stretch>
                      <a:fillRect/>
                    </a:stretch>
                  </pic:blipFill>
                  <pic:spPr bwMode="auto">
                    <a:xfrm>
                      <a:off x="0" y="0"/>
                      <a:ext cx="781050" cy="171450"/>
                    </a:xfrm>
                    <a:prstGeom prst="rect">
                      <a:avLst/>
                    </a:prstGeom>
                    <a:noFill/>
                    <a:ln w="9525">
                      <a:noFill/>
                      <a:miter lim="800000"/>
                      <a:headEnd/>
                      <a:tailEnd/>
                    </a:ln>
                  </pic:spPr>
                </pic:pic>
              </a:graphicData>
            </a:graphic>
          </wp:inline>
        </w:drawing>
      </w:r>
    </w:p>
    <w:p w14:paraId="2C60D8CC" w14:textId="77777777" w:rsidR="00910522" w:rsidRPr="004A4186" w:rsidRDefault="00910522" w:rsidP="00A65CCE">
      <w:pPr>
        <w:rPr>
          <w:sz w:val="20"/>
          <w:szCs w:val="20"/>
        </w:rPr>
      </w:pPr>
      <w:r w:rsidRPr="004A4186">
        <w:rPr>
          <w:sz w:val="20"/>
          <w:szCs w:val="20"/>
        </w:rPr>
        <w:t>und</w:t>
      </w:r>
    </w:p>
    <w:p w14:paraId="2C60D8CD" w14:textId="77777777" w:rsidR="00910522" w:rsidRPr="004A4186" w:rsidRDefault="0096402B" w:rsidP="00A65CCE">
      <w:pPr>
        <w:rPr>
          <w:sz w:val="20"/>
          <w:szCs w:val="20"/>
        </w:rPr>
      </w:pPr>
      <w:r w:rsidRPr="004A4186">
        <w:rPr>
          <w:noProof/>
          <w:sz w:val="20"/>
          <w:szCs w:val="20"/>
          <w:lang w:eastAsia="de-AT"/>
        </w:rPr>
        <w:drawing>
          <wp:inline distT="0" distB="0" distL="0" distR="0" wp14:anchorId="2C60DA09" wp14:editId="2C60DA0A">
            <wp:extent cx="3289300" cy="190500"/>
            <wp:effectExtent l="19050" t="0" r="6350" b="0"/>
            <wp:docPr id="110" name="Bild 110" descr="s = x \,\underline{\lor}\, y = x \, \oplus \, y = (x \land \lnot y) \lor (\lnot x \land 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 = x \,\underline{\lor}\, y = x \, \oplus \, y = (x \land \lnot y) \lor (\lnot x \land y) "/>
                    <pic:cNvPicPr>
                      <a:picLocks noChangeAspect="1" noChangeArrowheads="1"/>
                    </pic:cNvPicPr>
                  </pic:nvPicPr>
                  <pic:blipFill>
                    <a:blip r:embed="rId297" cstate="print"/>
                    <a:srcRect/>
                    <a:stretch>
                      <a:fillRect/>
                    </a:stretch>
                  </pic:blipFill>
                  <pic:spPr bwMode="auto">
                    <a:xfrm>
                      <a:off x="0" y="0"/>
                      <a:ext cx="3289300" cy="190500"/>
                    </a:xfrm>
                    <a:prstGeom prst="rect">
                      <a:avLst/>
                    </a:prstGeom>
                    <a:noFill/>
                    <a:ln w="9525">
                      <a:noFill/>
                      <a:miter lim="800000"/>
                      <a:headEnd/>
                      <a:tailEnd/>
                    </a:ln>
                  </pic:spPr>
                </pic:pic>
              </a:graphicData>
            </a:graphic>
          </wp:inline>
        </w:drawing>
      </w:r>
      <w:r w:rsidR="00910522" w:rsidRPr="004A4186">
        <w:rPr>
          <w:sz w:val="20"/>
          <w:szCs w:val="20"/>
        </w:rPr>
        <w:t xml:space="preserve">. </w:t>
      </w:r>
    </w:p>
    <w:p w14:paraId="2C60D8CE" w14:textId="77777777" w:rsidR="00910522" w:rsidRPr="004A4186" w:rsidRDefault="00910522" w:rsidP="00A65CCE">
      <w:pPr>
        <w:rPr>
          <w:sz w:val="20"/>
          <w:szCs w:val="20"/>
        </w:rPr>
      </w:pPr>
      <w:r w:rsidRPr="004A4186">
        <w:rPr>
          <w:sz w:val="20"/>
          <w:szCs w:val="20"/>
        </w:rPr>
        <w:lastRenderedPageBreak/>
        <w:t xml:space="preserve">Dabei bezeichnet das Symbol </w:t>
      </w:r>
      <w:r w:rsidR="0096402B" w:rsidRPr="004A4186">
        <w:rPr>
          <w:noProof/>
          <w:sz w:val="20"/>
          <w:szCs w:val="20"/>
          <w:lang w:eastAsia="de-AT"/>
        </w:rPr>
        <w:drawing>
          <wp:inline distT="0" distB="0" distL="0" distR="0" wp14:anchorId="2C60DA0B" wp14:editId="2C60DA0C">
            <wp:extent cx="133350" cy="133350"/>
            <wp:effectExtent l="19050" t="0" r="0" b="0"/>
            <wp:docPr id="111" name="Bild 111" descr="\underline{\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underline{\lor}"/>
                    <pic:cNvPicPr>
                      <a:picLocks noChangeAspect="1" noChangeArrowheads="1"/>
                    </pic:cNvPicPr>
                  </pic:nvPicPr>
                  <pic:blipFill>
                    <a:blip r:embed="rId298"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4A4186">
        <w:rPr>
          <w:sz w:val="20"/>
          <w:szCs w:val="20"/>
        </w:rPr>
        <w:t xml:space="preserve">oder das in der Literatur ebenfalls gebräuchliche </w:t>
      </w:r>
      <w:r w:rsidR="0096402B" w:rsidRPr="004A4186">
        <w:rPr>
          <w:noProof/>
          <w:sz w:val="20"/>
          <w:szCs w:val="20"/>
          <w:lang w:eastAsia="de-AT"/>
        </w:rPr>
        <w:drawing>
          <wp:inline distT="0" distB="0" distL="0" distR="0" wp14:anchorId="2C60DA0D" wp14:editId="2C60DA0E">
            <wp:extent cx="133350" cy="133350"/>
            <wp:effectExtent l="19050" t="0" r="0" b="0"/>
            <wp:docPr id="112" name="Bild 112" descr="\o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oplus"/>
                    <pic:cNvPicPr>
                      <a:picLocks noChangeAspect="1" noChangeArrowheads="1"/>
                    </pic:cNvPicPr>
                  </pic:nvPicPr>
                  <pic:blipFill>
                    <a:blip r:embed="rId299"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4A4186">
        <w:rPr>
          <w:sz w:val="20"/>
          <w:szCs w:val="20"/>
        </w:rPr>
        <w:t xml:space="preserve">die </w:t>
      </w:r>
      <w:hyperlink r:id="rId300" w:tooltip="XOR-Verknüpfung" w:history="1">
        <w:r w:rsidRPr="004A4186">
          <w:rPr>
            <w:rStyle w:val="Hyperlink"/>
            <w:rFonts w:cs="Arial"/>
            <w:color w:val="auto"/>
            <w:sz w:val="20"/>
            <w:szCs w:val="20"/>
            <w:u w:val="none"/>
          </w:rPr>
          <w:t>XOR-Verknüpfung</w:t>
        </w:r>
      </w:hyperlink>
      <w:r w:rsidRPr="004A4186">
        <w:rPr>
          <w:sz w:val="20"/>
          <w:szCs w:val="20"/>
        </w:rPr>
        <w:t xml:space="preserve"> („exklusiv-oder“). Die XOR-Verknüpfung wird daher umgangssprachlich auch als übertragslose Addition bezeichnet.</w:t>
      </w:r>
    </w:p>
    <w:p w14:paraId="2C60D8CF" w14:textId="77777777" w:rsidR="00910522" w:rsidRPr="004A4186" w:rsidRDefault="00910522" w:rsidP="00A65CCE">
      <w:pPr>
        <w:rPr>
          <w:rFonts w:cs="Arial"/>
          <w:sz w:val="20"/>
          <w:szCs w:val="20"/>
        </w:rPr>
      </w:pPr>
      <w:r w:rsidRPr="004A4186">
        <w:rPr>
          <w:rFonts w:cs="Arial"/>
          <w:sz w:val="20"/>
          <w:szCs w:val="20"/>
        </w:rPr>
        <w:t xml:space="preserve">Die obere Abbildung zeigt den Aufbau eines Halbaddierers unter ausschließlicher Verwendung von </w:t>
      </w:r>
      <w:hyperlink r:id="rId301" w:tooltip="Und-Gatter" w:history="1">
        <w:r w:rsidRPr="004A4186">
          <w:rPr>
            <w:rStyle w:val="Hyperlink"/>
            <w:rFonts w:cs="Arial"/>
            <w:color w:val="auto"/>
            <w:sz w:val="20"/>
            <w:szCs w:val="20"/>
            <w:u w:val="none"/>
          </w:rPr>
          <w:t>Und-</w:t>
        </w:r>
      </w:hyperlink>
      <w:r w:rsidRPr="004A4186">
        <w:rPr>
          <w:rFonts w:cs="Arial"/>
          <w:sz w:val="20"/>
          <w:szCs w:val="20"/>
        </w:rPr>
        <w:t xml:space="preserve"> sowie </w:t>
      </w:r>
      <w:hyperlink r:id="rId302" w:tooltip="Oder-Gatter" w:history="1">
        <w:r w:rsidRPr="004A4186">
          <w:rPr>
            <w:rStyle w:val="Hyperlink"/>
            <w:rFonts w:cs="Arial"/>
            <w:color w:val="auto"/>
            <w:sz w:val="20"/>
            <w:szCs w:val="20"/>
            <w:u w:val="none"/>
          </w:rPr>
          <w:t>Oder-Gattern</w:t>
        </w:r>
      </w:hyperlink>
      <w:r w:rsidRPr="004A4186">
        <w:rPr>
          <w:rFonts w:cs="Arial"/>
          <w:sz w:val="20"/>
          <w:szCs w:val="20"/>
        </w:rPr>
        <w:t xml:space="preserve">. Die benötigte XOR-Verknüpfung wird dabei durch eine Verschaltung von zwei Und-Gattern mit einem Oder-Gatter umgesetzt. In der unteren Abbildung ist eine einfachere Umsetzung dargestellt, bei der für den Ausgang s ein </w:t>
      </w:r>
      <w:hyperlink r:id="rId303" w:tooltip="XOR-Gatter" w:history="1">
        <w:r w:rsidRPr="004A4186">
          <w:rPr>
            <w:rStyle w:val="Hyperlink"/>
            <w:rFonts w:cs="Arial"/>
            <w:color w:val="auto"/>
            <w:sz w:val="20"/>
            <w:szCs w:val="20"/>
            <w:u w:val="none"/>
          </w:rPr>
          <w:t>XOR-Gatter</w:t>
        </w:r>
      </w:hyperlink>
      <w:r w:rsidRPr="004A4186">
        <w:rPr>
          <w:rFonts w:cs="Arial"/>
          <w:sz w:val="20"/>
          <w:szCs w:val="20"/>
        </w:rPr>
        <w:t xml:space="preserve"> verwendet wird.</w:t>
      </w:r>
    </w:p>
    <w:p w14:paraId="2C60D8D0" w14:textId="77777777" w:rsidR="00910522" w:rsidRPr="004A4186" w:rsidRDefault="00910522" w:rsidP="00A65CCE">
      <w:pPr>
        <w:rPr>
          <w:rFonts w:cs="Arial"/>
          <w:color w:val="000000"/>
          <w:sz w:val="20"/>
          <w:szCs w:val="20"/>
        </w:rPr>
      </w:pPr>
      <w:r w:rsidRPr="004A4186">
        <w:rPr>
          <w:rFonts w:cs="Arial"/>
          <w:sz w:val="20"/>
          <w:szCs w:val="20"/>
        </w:rPr>
        <w:t xml:space="preserve">Der Halbaddierer wird in Kombination mit </w:t>
      </w:r>
      <w:hyperlink r:id="rId304" w:tooltip="Volladdierer" w:history="1">
        <w:r w:rsidRPr="004A4186">
          <w:rPr>
            <w:rStyle w:val="Hyperlink"/>
            <w:rFonts w:cs="Arial"/>
            <w:color w:val="auto"/>
            <w:sz w:val="20"/>
            <w:szCs w:val="20"/>
            <w:u w:val="none"/>
          </w:rPr>
          <w:t>Volladdierern</w:t>
        </w:r>
      </w:hyperlink>
      <w:r w:rsidRPr="004A4186">
        <w:rPr>
          <w:rFonts w:cs="Arial"/>
          <w:sz w:val="20"/>
          <w:szCs w:val="20"/>
        </w:rPr>
        <w:t xml:space="preserve"> zum Aufbau von </w:t>
      </w:r>
      <w:hyperlink r:id="rId305" w:tooltip="Addiernetz" w:history="1">
        <w:r w:rsidRPr="004A4186">
          <w:rPr>
            <w:rStyle w:val="Hyperlink"/>
            <w:rFonts w:cs="Arial"/>
            <w:color w:val="auto"/>
            <w:sz w:val="20"/>
            <w:szCs w:val="20"/>
            <w:u w:val="none"/>
          </w:rPr>
          <w:t>Addiernetzen</w:t>
        </w:r>
      </w:hyperlink>
      <w:r w:rsidRPr="004A4186">
        <w:rPr>
          <w:rFonts w:cs="Arial"/>
          <w:sz w:val="20"/>
          <w:szCs w:val="20"/>
        </w:rPr>
        <w:t xml:space="preserve"> verwendet</w:t>
      </w:r>
      <w:r w:rsidRPr="004A4186">
        <w:rPr>
          <w:rFonts w:cs="Arial"/>
          <w:color w:val="000000"/>
          <w:sz w:val="20"/>
          <w:szCs w:val="20"/>
        </w:rPr>
        <w:t>.</w:t>
      </w:r>
    </w:p>
    <w:p w14:paraId="2C60D8D1" w14:textId="77777777" w:rsidR="00910522" w:rsidRPr="004A4186" w:rsidRDefault="00910522" w:rsidP="00A65CCE">
      <w:pPr>
        <w:rPr>
          <w:rFonts w:ascii="Arial" w:hAnsi="Arial" w:cs="Arial"/>
          <w:vanish/>
          <w:color w:val="000000"/>
          <w:sz w:val="20"/>
          <w:szCs w:val="20"/>
        </w:rPr>
      </w:pPr>
      <w:r w:rsidRPr="004A4186">
        <w:rPr>
          <w:rFonts w:ascii="Arial" w:hAnsi="Arial" w:cs="Arial"/>
          <w:vanish/>
          <w:color w:val="000000"/>
          <w:sz w:val="20"/>
          <w:szCs w:val="20"/>
        </w:rPr>
        <w:t>Von „</w:t>
      </w:r>
      <w:hyperlink r:id="rId306" w:history="1">
        <w:r w:rsidRPr="004A4186">
          <w:rPr>
            <w:rStyle w:val="Hyperlink"/>
            <w:rFonts w:ascii="Arial" w:hAnsi="Arial" w:cs="Arial"/>
            <w:vanish/>
            <w:sz w:val="20"/>
            <w:szCs w:val="20"/>
          </w:rPr>
          <w:t>http://de.wikipedia.org/wiki/Halbaddierer</w:t>
        </w:r>
      </w:hyperlink>
      <w:r w:rsidRPr="004A4186">
        <w:rPr>
          <w:rFonts w:ascii="Arial" w:hAnsi="Arial" w:cs="Arial"/>
          <w:vanish/>
          <w:color w:val="000000"/>
          <w:sz w:val="20"/>
          <w:szCs w:val="20"/>
        </w:rPr>
        <w:t>“</w:t>
      </w:r>
    </w:p>
    <w:p w14:paraId="2C60D8D2" w14:textId="77777777" w:rsidR="00910522" w:rsidRPr="004A4186" w:rsidRDefault="00910522" w:rsidP="00A65CCE">
      <w:pPr>
        <w:rPr>
          <w:sz w:val="20"/>
          <w:szCs w:val="20"/>
        </w:rPr>
      </w:pPr>
    </w:p>
    <w:p w14:paraId="2C60D8D3" w14:textId="77777777" w:rsidR="004A4186" w:rsidRPr="004A4186" w:rsidRDefault="004A4186" w:rsidP="004A4186">
      <w:pPr>
        <w:rPr>
          <w:sz w:val="20"/>
          <w:szCs w:val="20"/>
        </w:rPr>
      </w:pPr>
      <w:r w:rsidRPr="004A4186">
        <w:rPr>
          <w:sz w:val="20"/>
          <w:szCs w:val="20"/>
        </w:rPr>
        <w:t>V</w:t>
      </w:r>
      <w:r w:rsidR="00910522" w:rsidRPr="004A4186">
        <w:rPr>
          <w:sz w:val="20"/>
          <w:szCs w:val="20"/>
        </w:rPr>
        <w:t>olladdierer:</w:t>
      </w:r>
    </w:p>
    <w:p w14:paraId="2C60D8D4" w14:textId="77777777" w:rsidR="00910522" w:rsidRPr="004A4186" w:rsidRDefault="00910522" w:rsidP="004A4186">
      <w:pPr>
        <w:rPr>
          <w:sz w:val="20"/>
          <w:szCs w:val="20"/>
        </w:rPr>
      </w:pPr>
      <w:r w:rsidRPr="004A4186">
        <w:rPr>
          <w:sz w:val="20"/>
          <w:szCs w:val="20"/>
        </w:rPr>
        <w:t xml:space="preserve">Ein Volladdierer (engl. full adder) ist ein </w:t>
      </w:r>
      <w:hyperlink r:id="rId307" w:tooltip="Schaltnetz" w:history="1">
        <w:r w:rsidRPr="004A4186">
          <w:rPr>
            <w:rStyle w:val="Hyperlink"/>
            <w:rFonts w:cs="Tahoma"/>
            <w:color w:val="auto"/>
            <w:sz w:val="20"/>
            <w:szCs w:val="20"/>
            <w:u w:val="none"/>
          </w:rPr>
          <w:t>Schaltnetz</w:t>
        </w:r>
      </w:hyperlink>
      <w:r w:rsidRPr="004A4186">
        <w:rPr>
          <w:sz w:val="20"/>
          <w:szCs w:val="20"/>
        </w:rPr>
        <w:t>, das üblicherweise als digitale Schaltung realisiert wird. Es besteht aus drei Eingängen (x, y und c</w:t>
      </w:r>
      <w:r w:rsidRPr="004A4186">
        <w:rPr>
          <w:sz w:val="20"/>
          <w:szCs w:val="20"/>
          <w:vertAlign w:val="subscript"/>
        </w:rPr>
        <w:t>in</w:t>
      </w:r>
      <w:r w:rsidRPr="004A4186">
        <w:rPr>
          <w:sz w:val="20"/>
          <w:szCs w:val="20"/>
        </w:rPr>
        <w:t>) und zwei Ausgängen (s und c</w:t>
      </w:r>
      <w:r w:rsidRPr="004A4186">
        <w:rPr>
          <w:sz w:val="20"/>
          <w:szCs w:val="20"/>
          <w:vertAlign w:val="subscript"/>
        </w:rPr>
        <w:t>out</w:t>
      </w:r>
      <w:r w:rsidRPr="004A4186">
        <w:rPr>
          <w:sz w:val="20"/>
          <w:szCs w:val="20"/>
        </w:rPr>
        <w:t xml:space="preserve">). Mit einem Volladdierer kann man drei einstellige </w:t>
      </w:r>
      <w:hyperlink r:id="rId308" w:tooltip="Binärzahl" w:history="1">
        <w:r w:rsidRPr="004A4186">
          <w:rPr>
            <w:rStyle w:val="Hyperlink"/>
            <w:rFonts w:cs="Tahoma"/>
            <w:color w:val="auto"/>
            <w:sz w:val="20"/>
            <w:szCs w:val="20"/>
            <w:u w:val="none"/>
          </w:rPr>
          <w:t>Binärzahlen</w:t>
        </w:r>
      </w:hyperlink>
      <w:r w:rsidRPr="004A4186">
        <w:rPr>
          <w:sz w:val="20"/>
          <w:szCs w:val="20"/>
        </w:rPr>
        <w:t xml:space="preserve"> </w:t>
      </w:r>
      <w:hyperlink r:id="rId309" w:tooltip="Addition" w:history="1">
        <w:r w:rsidRPr="004A4186">
          <w:rPr>
            <w:rStyle w:val="Hyperlink"/>
            <w:rFonts w:cs="Tahoma"/>
            <w:color w:val="auto"/>
            <w:sz w:val="20"/>
            <w:szCs w:val="20"/>
            <w:u w:val="none"/>
          </w:rPr>
          <w:t>addieren</w:t>
        </w:r>
      </w:hyperlink>
      <w:r w:rsidRPr="004A4186">
        <w:rPr>
          <w:sz w:val="20"/>
          <w:szCs w:val="20"/>
        </w:rPr>
        <w:t>. Dabei liefert der Ausgang s (engl. sum - Summe) die niederwertige Stelle des Ergebnisses, der Ausgang c</w:t>
      </w:r>
      <w:r w:rsidRPr="004A4186">
        <w:rPr>
          <w:sz w:val="20"/>
          <w:szCs w:val="20"/>
          <w:vertAlign w:val="subscript"/>
        </w:rPr>
        <w:t>out</w:t>
      </w:r>
      <w:r w:rsidRPr="004A4186">
        <w:rPr>
          <w:sz w:val="20"/>
          <w:szCs w:val="20"/>
        </w:rPr>
        <w:t xml:space="preserve"> (engl. carry (output) - Übertrag (Ausgang)) die höherwertige. Die Bezeichner c</w:t>
      </w:r>
      <w:r w:rsidRPr="004A4186">
        <w:rPr>
          <w:sz w:val="20"/>
          <w:szCs w:val="20"/>
          <w:vertAlign w:val="subscript"/>
        </w:rPr>
        <w:t>in</w:t>
      </w:r>
      <w:r w:rsidRPr="004A4186">
        <w:rPr>
          <w:sz w:val="20"/>
          <w:szCs w:val="20"/>
        </w:rPr>
        <w:t xml:space="preserve"> und c</w:t>
      </w:r>
      <w:r w:rsidRPr="004A4186">
        <w:rPr>
          <w:sz w:val="20"/>
          <w:szCs w:val="20"/>
          <w:vertAlign w:val="subscript"/>
        </w:rPr>
        <w:t>out</w:t>
      </w:r>
      <w:r w:rsidRPr="004A4186">
        <w:rPr>
          <w:sz w:val="20"/>
          <w:szCs w:val="20"/>
        </w:rPr>
        <w:t xml:space="preserve"> legen hierbei eine Möglichkeit zur Überlaufbehandlung in </w:t>
      </w:r>
      <w:hyperlink r:id="rId310" w:tooltip="Addiernetz" w:history="1">
        <w:r w:rsidRPr="004A4186">
          <w:rPr>
            <w:rStyle w:val="Hyperlink"/>
            <w:rFonts w:cs="Tahoma"/>
            <w:color w:val="auto"/>
            <w:sz w:val="20"/>
            <w:szCs w:val="20"/>
            <w:u w:val="none"/>
          </w:rPr>
          <w:t>Addiernetzen</w:t>
        </w:r>
      </w:hyperlink>
      <w:r w:rsidRPr="004A4186">
        <w:rPr>
          <w:sz w:val="20"/>
          <w:szCs w:val="20"/>
        </w:rPr>
        <w:t xml:space="preserve"> nahe.</w:t>
      </w:r>
    </w:p>
    <w:p w14:paraId="2C60D8D5" w14:textId="77777777" w:rsidR="00910522" w:rsidRPr="004A4186" w:rsidRDefault="00910522" w:rsidP="00A65CCE">
      <w:pPr>
        <w:pStyle w:val="StandardWeb"/>
        <w:rPr>
          <w:rFonts w:cs="Tahoma"/>
          <w:sz w:val="20"/>
          <w:szCs w:val="20"/>
        </w:rPr>
      </w:pPr>
      <w:r w:rsidRPr="004A4186">
        <w:rPr>
          <w:rFonts w:cs="Tahoma"/>
          <w:sz w:val="20"/>
          <w:szCs w:val="20"/>
        </w:rPr>
        <w:t xml:space="preserve">Die folgende </w:t>
      </w:r>
      <w:hyperlink r:id="rId311" w:tooltip="Wahrheitstabelle" w:history="1">
        <w:r w:rsidRPr="004A4186">
          <w:rPr>
            <w:rStyle w:val="Hyperlink"/>
            <w:rFonts w:cs="Tahoma"/>
            <w:color w:val="auto"/>
            <w:sz w:val="20"/>
            <w:szCs w:val="20"/>
            <w:u w:val="none"/>
          </w:rPr>
          <w:t>Wahrheitstabelle</w:t>
        </w:r>
      </w:hyperlink>
      <w:r w:rsidRPr="004A4186">
        <w:rPr>
          <w:rFonts w:cs="Tahoma"/>
          <w:sz w:val="20"/>
          <w:szCs w:val="20"/>
        </w:rPr>
        <w:t xml:space="preserve"> zeigt die Funktionsweise eines Volladdierers:</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Layout w:type="fixed"/>
        <w:tblCellMar>
          <w:top w:w="15" w:type="dxa"/>
          <w:left w:w="15" w:type="dxa"/>
          <w:bottom w:w="15" w:type="dxa"/>
          <w:right w:w="15" w:type="dxa"/>
        </w:tblCellMar>
        <w:tblLook w:val="0000" w:firstRow="0" w:lastRow="0" w:firstColumn="0" w:lastColumn="0" w:noHBand="0" w:noVBand="0"/>
      </w:tblPr>
      <w:tblGrid>
        <w:gridCol w:w="555"/>
        <w:gridCol w:w="555"/>
        <w:gridCol w:w="555"/>
        <w:gridCol w:w="555"/>
        <w:gridCol w:w="555"/>
      </w:tblGrid>
      <w:tr w:rsidR="00910522" w:rsidRPr="004A4186" w14:paraId="2C60D8DB" w14:textId="77777777" w:rsidTr="00E10F76">
        <w:trPr>
          <w:trHeight w:val="138"/>
        </w:trPr>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14:paraId="2C60D8D6" w14:textId="77777777" w:rsidR="00910522" w:rsidRPr="004A4186" w:rsidRDefault="00910522" w:rsidP="00A65CCE">
            <w:pPr>
              <w:rPr>
                <w:sz w:val="20"/>
                <w:szCs w:val="20"/>
              </w:rPr>
            </w:pPr>
            <w:r w:rsidRPr="004A4186">
              <w:rPr>
                <w:sz w:val="20"/>
                <w:szCs w:val="20"/>
              </w:rPr>
              <w:t>x</w:t>
            </w:r>
          </w:p>
        </w:tc>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14:paraId="2C60D8D7" w14:textId="77777777" w:rsidR="00910522" w:rsidRPr="004A4186" w:rsidRDefault="00910522" w:rsidP="00A65CCE">
            <w:pPr>
              <w:rPr>
                <w:sz w:val="20"/>
                <w:szCs w:val="20"/>
              </w:rPr>
            </w:pPr>
            <w:r w:rsidRPr="004A4186">
              <w:rPr>
                <w:sz w:val="20"/>
                <w:szCs w:val="20"/>
              </w:rPr>
              <w:t>y</w:t>
            </w:r>
          </w:p>
        </w:tc>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14:paraId="2C60D8D8" w14:textId="77777777" w:rsidR="00910522" w:rsidRPr="004A4186" w:rsidRDefault="00910522" w:rsidP="00A65CCE">
            <w:pPr>
              <w:rPr>
                <w:sz w:val="20"/>
                <w:szCs w:val="20"/>
              </w:rPr>
            </w:pPr>
            <w:r w:rsidRPr="004A4186">
              <w:rPr>
                <w:sz w:val="20"/>
                <w:szCs w:val="20"/>
              </w:rPr>
              <w:t>cin</w:t>
            </w:r>
          </w:p>
        </w:tc>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14:paraId="2C60D8D9" w14:textId="77777777" w:rsidR="00910522" w:rsidRPr="004A4186" w:rsidRDefault="00910522" w:rsidP="00A65CCE">
            <w:pPr>
              <w:rPr>
                <w:sz w:val="20"/>
                <w:szCs w:val="20"/>
              </w:rPr>
            </w:pPr>
            <w:r w:rsidRPr="004A4186">
              <w:rPr>
                <w:sz w:val="20"/>
                <w:szCs w:val="20"/>
              </w:rPr>
              <w:t>cout</w:t>
            </w:r>
          </w:p>
        </w:tc>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14:paraId="2C60D8DA" w14:textId="77777777" w:rsidR="00910522" w:rsidRPr="004A4186" w:rsidRDefault="00910522" w:rsidP="00A65CCE">
            <w:pPr>
              <w:rPr>
                <w:sz w:val="20"/>
                <w:szCs w:val="20"/>
              </w:rPr>
            </w:pPr>
            <w:r w:rsidRPr="004A4186">
              <w:rPr>
                <w:sz w:val="20"/>
                <w:szCs w:val="20"/>
              </w:rPr>
              <w:t>s</w:t>
            </w:r>
          </w:p>
        </w:tc>
      </w:tr>
      <w:tr w:rsidR="00910522" w:rsidRPr="004A4186" w14:paraId="2C60D8E1" w14:textId="77777777"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DC"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DD"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DE"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DF"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0" w14:textId="77777777" w:rsidR="00910522" w:rsidRPr="004A4186" w:rsidRDefault="00910522" w:rsidP="00A65CCE">
            <w:pPr>
              <w:rPr>
                <w:sz w:val="20"/>
                <w:szCs w:val="20"/>
              </w:rPr>
            </w:pPr>
            <w:r w:rsidRPr="004A4186">
              <w:rPr>
                <w:sz w:val="20"/>
                <w:szCs w:val="20"/>
              </w:rPr>
              <w:t>0</w:t>
            </w:r>
          </w:p>
        </w:tc>
      </w:tr>
      <w:tr w:rsidR="00910522" w:rsidRPr="004A4186" w14:paraId="2C60D8E7" w14:textId="77777777"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2"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3"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4"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5"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6" w14:textId="77777777" w:rsidR="00910522" w:rsidRPr="004A4186" w:rsidRDefault="00910522" w:rsidP="00A65CCE">
            <w:pPr>
              <w:rPr>
                <w:sz w:val="20"/>
                <w:szCs w:val="20"/>
              </w:rPr>
            </w:pPr>
            <w:r w:rsidRPr="004A4186">
              <w:rPr>
                <w:sz w:val="20"/>
                <w:szCs w:val="20"/>
              </w:rPr>
              <w:t>1</w:t>
            </w:r>
          </w:p>
        </w:tc>
      </w:tr>
      <w:tr w:rsidR="00910522" w:rsidRPr="004A4186" w14:paraId="2C60D8ED" w14:textId="77777777"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8"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9"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A"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B"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C" w14:textId="77777777" w:rsidR="00910522" w:rsidRPr="004A4186" w:rsidRDefault="00910522" w:rsidP="00A65CCE">
            <w:pPr>
              <w:rPr>
                <w:sz w:val="20"/>
                <w:szCs w:val="20"/>
              </w:rPr>
            </w:pPr>
            <w:r w:rsidRPr="004A4186">
              <w:rPr>
                <w:sz w:val="20"/>
                <w:szCs w:val="20"/>
              </w:rPr>
              <w:t>1</w:t>
            </w:r>
          </w:p>
        </w:tc>
      </w:tr>
      <w:tr w:rsidR="00910522" w:rsidRPr="004A4186" w14:paraId="2C60D8F3" w14:textId="77777777"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E"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EF"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0"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1"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2" w14:textId="77777777" w:rsidR="00910522" w:rsidRPr="004A4186" w:rsidRDefault="00910522" w:rsidP="00A65CCE">
            <w:pPr>
              <w:rPr>
                <w:sz w:val="20"/>
                <w:szCs w:val="20"/>
              </w:rPr>
            </w:pPr>
            <w:r w:rsidRPr="004A4186">
              <w:rPr>
                <w:sz w:val="20"/>
                <w:szCs w:val="20"/>
              </w:rPr>
              <w:t>0</w:t>
            </w:r>
          </w:p>
        </w:tc>
      </w:tr>
      <w:tr w:rsidR="00910522" w:rsidRPr="004A4186" w14:paraId="2C60D8F9" w14:textId="77777777"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4"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5"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6"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7"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8" w14:textId="77777777" w:rsidR="00910522" w:rsidRPr="004A4186" w:rsidRDefault="00910522" w:rsidP="00A65CCE">
            <w:pPr>
              <w:rPr>
                <w:sz w:val="20"/>
                <w:szCs w:val="20"/>
              </w:rPr>
            </w:pPr>
            <w:r w:rsidRPr="004A4186">
              <w:rPr>
                <w:sz w:val="20"/>
                <w:szCs w:val="20"/>
              </w:rPr>
              <w:t>1</w:t>
            </w:r>
          </w:p>
        </w:tc>
      </w:tr>
      <w:tr w:rsidR="00910522" w:rsidRPr="004A4186" w14:paraId="2C60D8FF" w14:textId="77777777"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A"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B"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C"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D"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8FE" w14:textId="77777777" w:rsidR="00910522" w:rsidRPr="004A4186" w:rsidRDefault="00910522" w:rsidP="00A65CCE">
            <w:pPr>
              <w:rPr>
                <w:sz w:val="20"/>
                <w:szCs w:val="20"/>
              </w:rPr>
            </w:pPr>
            <w:r w:rsidRPr="004A4186">
              <w:rPr>
                <w:sz w:val="20"/>
                <w:szCs w:val="20"/>
              </w:rPr>
              <w:t>0</w:t>
            </w:r>
          </w:p>
        </w:tc>
      </w:tr>
      <w:tr w:rsidR="00910522" w:rsidRPr="004A4186" w14:paraId="2C60D905" w14:textId="77777777" w:rsidTr="00E10F76">
        <w:trPr>
          <w:trHeight w:val="88"/>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0"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1"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2" w14:textId="77777777"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3"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4" w14:textId="77777777" w:rsidR="00910522" w:rsidRPr="004A4186" w:rsidRDefault="00910522" w:rsidP="00A65CCE">
            <w:pPr>
              <w:rPr>
                <w:sz w:val="20"/>
                <w:szCs w:val="20"/>
              </w:rPr>
            </w:pPr>
            <w:r w:rsidRPr="004A4186">
              <w:rPr>
                <w:sz w:val="20"/>
                <w:szCs w:val="20"/>
              </w:rPr>
              <w:t>0</w:t>
            </w:r>
          </w:p>
        </w:tc>
      </w:tr>
      <w:tr w:rsidR="00910522" w:rsidRPr="004A4186" w14:paraId="2C60D90B" w14:textId="77777777"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6"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7"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8"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9" w14:textId="77777777"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A" w14:textId="77777777" w:rsidR="00910522" w:rsidRPr="004A4186" w:rsidRDefault="00910522" w:rsidP="00A65CCE">
            <w:pPr>
              <w:rPr>
                <w:sz w:val="20"/>
                <w:szCs w:val="20"/>
              </w:rPr>
            </w:pPr>
            <w:r w:rsidRPr="004A4186">
              <w:rPr>
                <w:sz w:val="20"/>
                <w:szCs w:val="20"/>
              </w:rPr>
              <w:t>1</w:t>
            </w:r>
          </w:p>
        </w:tc>
      </w:tr>
      <w:tr w:rsidR="00910522" w:rsidRPr="004A4186" w14:paraId="2C60D912" w14:textId="77777777"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C" w14:textId="77777777" w:rsidR="00910522" w:rsidRPr="004A4186" w:rsidRDefault="00910522" w:rsidP="00A65CCE">
            <w:pPr>
              <w:rPr>
                <w:sz w:val="20"/>
                <w:szCs w:val="20"/>
              </w:rPr>
            </w:pPr>
          </w:p>
          <w:p w14:paraId="2C60D90D" w14:textId="77777777" w:rsidR="00910522" w:rsidRPr="004A4186" w:rsidRDefault="00910522" w:rsidP="00A65CCE">
            <w:pPr>
              <w:rPr>
                <w:sz w:val="20"/>
                <w:szCs w:val="20"/>
              </w:rPr>
            </w:pP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E" w14:textId="77777777" w:rsidR="00910522" w:rsidRPr="004A4186" w:rsidRDefault="00910522" w:rsidP="00A65CCE">
            <w:pPr>
              <w:rPr>
                <w:sz w:val="20"/>
                <w:szCs w:val="20"/>
              </w:rPr>
            </w:pP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0F" w14:textId="77777777" w:rsidR="00910522" w:rsidRPr="004A4186" w:rsidRDefault="00910522" w:rsidP="00A65CCE">
            <w:pPr>
              <w:rPr>
                <w:sz w:val="20"/>
                <w:szCs w:val="20"/>
              </w:rPr>
            </w:pP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10" w14:textId="77777777" w:rsidR="00910522" w:rsidRPr="004A4186" w:rsidRDefault="00910522" w:rsidP="00A65CCE">
            <w:pPr>
              <w:rPr>
                <w:sz w:val="20"/>
                <w:szCs w:val="20"/>
              </w:rPr>
            </w:pP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14:paraId="2C60D911" w14:textId="77777777" w:rsidR="00910522" w:rsidRPr="004A4186" w:rsidRDefault="00910522" w:rsidP="00A65CCE">
            <w:pPr>
              <w:rPr>
                <w:sz w:val="20"/>
                <w:szCs w:val="20"/>
              </w:rPr>
            </w:pPr>
          </w:p>
        </w:tc>
      </w:tr>
    </w:tbl>
    <w:p w14:paraId="2C60D913" w14:textId="77777777" w:rsidR="004A4186" w:rsidRDefault="004A4186" w:rsidP="00A65CCE">
      <w:pPr>
        <w:pStyle w:val="StandardWeb"/>
        <w:rPr>
          <w:sz w:val="20"/>
          <w:szCs w:val="20"/>
        </w:rPr>
      </w:pPr>
    </w:p>
    <w:p w14:paraId="2C60D914" w14:textId="77777777" w:rsidR="004A4186" w:rsidRDefault="004A4186" w:rsidP="004A4186">
      <w:r>
        <w:br w:type="page"/>
      </w:r>
    </w:p>
    <w:p w14:paraId="2C60D915" w14:textId="77777777" w:rsidR="00910522" w:rsidRPr="004A4186" w:rsidRDefault="00910522" w:rsidP="00A65CCE">
      <w:pPr>
        <w:pStyle w:val="StandardWeb"/>
        <w:rPr>
          <w:sz w:val="20"/>
          <w:szCs w:val="20"/>
        </w:rPr>
      </w:pPr>
      <w:r w:rsidRPr="004A4186">
        <w:rPr>
          <w:sz w:val="20"/>
          <w:szCs w:val="20"/>
        </w:rPr>
        <w:lastRenderedPageBreak/>
        <w:t>Daraus ergeben sich folgende Gleichungen:</w:t>
      </w:r>
    </w:p>
    <w:p w14:paraId="2C60D916" w14:textId="77777777" w:rsidR="00910522" w:rsidRPr="004A4186" w:rsidRDefault="0096402B" w:rsidP="00A65CCE">
      <w:pPr>
        <w:rPr>
          <w:sz w:val="20"/>
          <w:szCs w:val="20"/>
        </w:rPr>
      </w:pPr>
      <w:r w:rsidRPr="004A4186">
        <w:rPr>
          <w:noProof/>
          <w:sz w:val="20"/>
          <w:szCs w:val="20"/>
          <w:lang w:eastAsia="de-AT"/>
        </w:rPr>
        <w:drawing>
          <wp:inline distT="0" distB="0" distL="0" distR="0" wp14:anchorId="2C60DA0F" wp14:editId="2C60DA10">
            <wp:extent cx="5988050" cy="419100"/>
            <wp:effectExtent l="19050" t="0" r="0" b="0"/>
            <wp:docPr id="113" name="Bild 113" descr="\begin{array}{rcl}&#10;c_{out}&amp;=&amp;\left( \overline{x} \,\wedge\, y \,\wedge\, c_{in} \right) \,\vee\, \left( x \,\wedge\, \overline{y} \,\wedge\, c_{in} \right) \,\vee\, \left( x \,\wedge\, y \,\wedge\, \overline{c_{in}} \right) \,\vee\, \left( x \,\wedge\, y \,\wedge\, c_{in} \right)\\&#10;&amp;=&amp;\left( y \,\wedge\, c_{in} \right) \,\vee\, \left( x \,\wedge\, c_{in} \right) \,\vee\, \left( x \,\wedge\, y \right)\end{ar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begin{array}{rcl}&#10;c_{out}&amp;=&amp;\left( \overline{x} \,\wedge\, y \,\wedge\, c_{in} \right) \,\vee\, \left( x \,\wedge\, \overline{y} \,\wedge\, c_{in} \right) \,\vee\, \left( x \,\wedge\, y \,\wedge\, \overline{c_{in}} \right) \,\vee\, \left( x \,\wedge\, y \,\wedge\, c_{in} \right)\\&#10;&amp;=&amp;\left( y \,\wedge\, c_{in} \right) \,\vee\, \left( x \,\wedge\, c_{in} \right) \,\vee\, \left( x \,\wedge\, y \right)\end{array}"/>
                    <pic:cNvPicPr>
                      <a:picLocks noChangeAspect="1" noChangeArrowheads="1"/>
                    </pic:cNvPicPr>
                  </pic:nvPicPr>
                  <pic:blipFill>
                    <a:blip r:embed="rId312" cstate="print"/>
                    <a:srcRect/>
                    <a:stretch>
                      <a:fillRect/>
                    </a:stretch>
                  </pic:blipFill>
                  <pic:spPr bwMode="auto">
                    <a:xfrm>
                      <a:off x="0" y="0"/>
                      <a:ext cx="5988050" cy="419100"/>
                    </a:xfrm>
                    <a:prstGeom prst="rect">
                      <a:avLst/>
                    </a:prstGeom>
                    <a:noFill/>
                    <a:ln w="9525">
                      <a:noFill/>
                      <a:miter lim="800000"/>
                      <a:headEnd/>
                      <a:tailEnd/>
                    </a:ln>
                  </pic:spPr>
                </pic:pic>
              </a:graphicData>
            </a:graphic>
          </wp:inline>
        </w:drawing>
      </w:r>
    </w:p>
    <w:p w14:paraId="2C60D917" w14:textId="77777777" w:rsidR="00910522" w:rsidRPr="004A4186" w:rsidRDefault="00910522" w:rsidP="00A65CCE">
      <w:pPr>
        <w:pStyle w:val="StandardWeb"/>
        <w:rPr>
          <w:sz w:val="20"/>
          <w:szCs w:val="20"/>
        </w:rPr>
      </w:pPr>
      <w:r w:rsidRPr="004A4186">
        <w:rPr>
          <w:sz w:val="20"/>
          <w:szCs w:val="20"/>
        </w:rPr>
        <w:t>und</w:t>
      </w:r>
    </w:p>
    <w:p w14:paraId="2C60D918" w14:textId="77777777" w:rsidR="00910522" w:rsidRPr="004A4186" w:rsidRDefault="0096402B" w:rsidP="00A65CCE">
      <w:pPr>
        <w:rPr>
          <w:sz w:val="20"/>
          <w:szCs w:val="20"/>
        </w:rPr>
      </w:pPr>
      <w:r w:rsidRPr="004A4186">
        <w:rPr>
          <w:noProof/>
          <w:sz w:val="20"/>
          <w:szCs w:val="20"/>
          <w:lang w:eastAsia="de-AT"/>
        </w:rPr>
        <w:drawing>
          <wp:inline distT="0" distB="0" distL="0" distR="0" wp14:anchorId="2C60DA11" wp14:editId="2C60DA12">
            <wp:extent cx="3695700" cy="190500"/>
            <wp:effectExtent l="19050" t="0" r="0" b="0"/>
            <wp:docPr id="114" name="Bild 114" descr=" s = ( x \,\underline{\lor}\, y \,\underline{\lor}\, c_{in} ) \,\vee\, ( x \,\wedge\, y \,\wedge\, c_{in} ) = x \,\underline{\lor}\, y \,\underline{\lor}\, c_{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 s = ( x \,\underline{\lor}\, y \,\underline{\lor}\, c_{in} ) \,\vee\, ( x \,\wedge\, y \,\wedge\, c_{in} ) = x \,\underline{\lor}\, y \,\underline{\lor}\, c_{in} "/>
                    <pic:cNvPicPr>
                      <a:picLocks noChangeAspect="1" noChangeArrowheads="1"/>
                    </pic:cNvPicPr>
                  </pic:nvPicPr>
                  <pic:blipFill>
                    <a:blip r:embed="rId313" cstate="print"/>
                    <a:srcRect/>
                    <a:stretch>
                      <a:fillRect/>
                    </a:stretch>
                  </pic:blipFill>
                  <pic:spPr bwMode="auto">
                    <a:xfrm>
                      <a:off x="0" y="0"/>
                      <a:ext cx="3695700" cy="190500"/>
                    </a:xfrm>
                    <a:prstGeom prst="rect">
                      <a:avLst/>
                    </a:prstGeom>
                    <a:noFill/>
                    <a:ln w="9525">
                      <a:noFill/>
                      <a:miter lim="800000"/>
                      <a:headEnd/>
                      <a:tailEnd/>
                    </a:ln>
                  </pic:spPr>
                </pic:pic>
              </a:graphicData>
            </a:graphic>
          </wp:inline>
        </w:drawing>
      </w:r>
    </w:p>
    <w:p w14:paraId="2C60D919" w14:textId="77777777" w:rsidR="00910522" w:rsidRPr="004A4186" w:rsidRDefault="00910522" w:rsidP="00A65CCE">
      <w:pPr>
        <w:pStyle w:val="StandardWeb"/>
        <w:rPr>
          <w:rFonts w:cs="Tahoma"/>
          <w:sz w:val="20"/>
          <w:szCs w:val="20"/>
        </w:rPr>
      </w:pPr>
      <w:r w:rsidRPr="004A4186">
        <w:rPr>
          <w:rFonts w:cs="Tahoma"/>
          <w:sz w:val="20"/>
          <w:szCs w:val="20"/>
        </w:rPr>
        <w:t xml:space="preserve">Die linke Abbildung zeigt den Aufbau eines Volladdierers mittels </w:t>
      </w:r>
      <w:hyperlink r:id="rId314" w:tooltip="Halbaddierer" w:history="1">
        <w:r w:rsidRPr="004A4186">
          <w:rPr>
            <w:rStyle w:val="Hyperlink"/>
            <w:rFonts w:cs="Tahoma"/>
            <w:color w:val="auto"/>
            <w:sz w:val="20"/>
            <w:szCs w:val="20"/>
            <w:u w:val="none"/>
          </w:rPr>
          <w:t>Halbaddierern</w:t>
        </w:r>
      </w:hyperlink>
      <w:r w:rsidRPr="004A4186">
        <w:rPr>
          <w:rFonts w:cs="Tahoma"/>
          <w:sz w:val="20"/>
          <w:szCs w:val="20"/>
        </w:rPr>
        <w:t xml:space="preserve"> und einem </w:t>
      </w:r>
      <w:hyperlink r:id="rId315" w:tooltip="Oder-Gatter" w:history="1">
        <w:r w:rsidRPr="004A4186">
          <w:rPr>
            <w:rStyle w:val="Hyperlink"/>
            <w:rFonts w:cs="Tahoma"/>
            <w:color w:val="auto"/>
            <w:sz w:val="20"/>
            <w:szCs w:val="20"/>
            <w:u w:val="none"/>
          </w:rPr>
          <w:t>Oder-Gatter</w:t>
        </w:r>
      </w:hyperlink>
      <w:r w:rsidRPr="004A4186">
        <w:rPr>
          <w:rFonts w:cs="Tahoma"/>
          <w:sz w:val="20"/>
          <w:szCs w:val="20"/>
        </w:rPr>
        <w:t>.</w:t>
      </w:r>
    </w:p>
    <w:tbl>
      <w:tblPr>
        <w:tblW w:w="0" w:type="auto"/>
        <w:tblCellSpacing w:w="15" w:type="dxa"/>
        <w:tblInd w:w="960" w:type="dxa"/>
        <w:shd w:val="clear" w:color="auto" w:fill="FFFFFF"/>
        <w:tblCellMar>
          <w:top w:w="15" w:type="dxa"/>
          <w:left w:w="15" w:type="dxa"/>
          <w:bottom w:w="15" w:type="dxa"/>
          <w:right w:w="15" w:type="dxa"/>
        </w:tblCellMar>
        <w:tblLook w:val="0000" w:firstRow="0" w:lastRow="0" w:firstColumn="0" w:lastColumn="0" w:noHBand="0" w:noVBand="0"/>
      </w:tblPr>
      <w:tblGrid>
        <w:gridCol w:w="4339"/>
        <w:gridCol w:w="4339"/>
      </w:tblGrid>
      <w:tr w:rsidR="00910522" w:rsidRPr="004A4186" w14:paraId="2C60D91E" w14:textId="77777777" w:rsidTr="00E10F76">
        <w:trPr>
          <w:tblCellSpacing w:w="15" w:type="dxa"/>
        </w:trPr>
        <w:tc>
          <w:tcPr>
            <w:tcW w:w="0" w:type="auto"/>
            <w:shd w:val="clear" w:color="auto" w:fill="FFFFFF"/>
          </w:tcPr>
          <w:p w14:paraId="2C60D91A" w14:textId="77777777" w:rsidR="00910522" w:rsidRPr="004A4186" w:rsidRDefault="0096402B" w:rsidP="00A65CCE">
            <w:pPr>
              <w:rPr>
                <w:color w:val="000000"/>
                <w:sz w:val="20"/>
                <w:szCs w:val="20"/>
              </w:rPr>
            </w:pPr>
            <w:r w:rsidRPr="004A4186">
              <w:rPr>
                <w:noProof/>
                <w:sz w:val="20"/>
                <w:szCs w:val="20"/>
                <w:lang w:eastAsia="de-AT"/>
              </w:rPr>
              <w:drawing>
                <wp:inline distT="0" distB="0" distL="0" distR="0" wp14:anchorId="2C60DA13" wp14:editId="2C60DA14">
                  <wp:extent cx="2800350" cy="876300"/>
                  <wp:effectExtent l="0" t="0" r="0" b="0"/>
                  <wp:docPr id="115" name="Bild 115" descr="Aufbau eines Volladdierers mittels zweier Halbaddierer und eines Oder-Gatters nach DIN 40900">
                    <a:hlinkClick xmlns:a="http://schemas.openxmlformats.org/drawingml/2006/main" r:id="rId316" tooltip="Aufbau eines Volladdierers mittels zweier Halbaddierer und eines Oder-Gatters nach DIN 409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Aufbau eines Volladdierers mittels zweier Halbaddierer und eines Oder-Gatters nach DIN 40900"/>
                          <pic:cNvPicPr>
                            <a:picLocks noChangeAspect="1" noChangeArrowheads="1"/>
                          </pic:cNvPicPr>
                        </pic:nvPicPr>
                        <pic:blipFill>
                          <a:blip r:embed="rId317" cstate="print"/>
                          <a:srcRect/>
                          <a:stretch>
                            <a:fillRect/>
                          </a:stretch>
                        </pic:blipFill>
                        <pic:spPr bwMode="auto">
                          <a:xfrm>
                            <a:off x="0" y="0"/>
                            <a:ext cx="2800350" cy="876300"/>
                          </a:xfrm>
                          <a:prstGeom prst="rect">
                            <a:avLst/>
                          </a:prstGeom>
                          <a:noFill/>
                          <a:ln w="9525">
                            <a:noFill/>
                            <a:miter lim="800000"/>
                            <a:headEnd/>
                            <a:tailEnd/>
                          </a:ln>
                        </pic:spPr>
                      </pic:pic>
                    </a:graphicData>
                  </a:graphic>
                </wp:inline>
              </w:drawing>
            </w:r>
          </w:p>
          <w:p w14:paraId="2C60D91B" w14:textId="77777777" w:rsidR="00910522" w:rsidRPr="004A4186" w:rsidRDefault="00910522" w:rsidP="00A65CCE">
            <w:pPr>
              <w:rPr>
                <w:sz w:val="20"/>
                <w:szCs w:val="20"/>
              </w:rPr>
            </w:pPr>
            <w:r w:rsidRPr="004A4186">
              <w:rPr>
                <w:sz w:val="20"/>
                <w:szCs w:val="20"/>
              </w:rPr>
              <w:t>Aufbau eines Volladdierers mittels zweier Halbaddierer und eines Oder-Gatters nach DIN 40900</w:t>
            </w:r>
          </w:p>
        </w:tc>
        <w:tc>
          <w:tcPr>
            <w:tcW w:w="0" w:type="auto"/>
            <w:shd w:val="clear" w:color="auto" w:fill="FFFFFF"/>
          </w:tcPr>
          <w:p w14:paraId="2C60D91C" w14:textId="77777777" w:rsidR="00910522" w:rsidRPr="004A4186" w:rsidRDefault="0096402B" w:rsidP="00A65CCE">
            <w:pPr>
              <w:rPr>
                <w:color w:val="000000"/>
                <w:sz w:val="20"/>
                <w:szCs w:val="20"/>
              </w:rPr>
            </w:pPr>
            <w:r w:rsidRPr="004A4186">
              <w:rPr>
                <w:noProof/>
                <w:sz w:val="20"/>
                <w:szCs w:val="20"/>
                <w:lang w:eastAsia="de-AT"/>
              </w:rPr>
              <w:drawing>
                <wp:inline distT="0" distB="0" distL="0" distR="0" wp14:anchorId="2C60DA15" wp14:editId="2C60DA16">
                  <wp:extent cx="2800350" cy="1593850"/>
                  <wp:effectExtent l="0" t="0" r="0" b="0"/>
                  <wp:docPr id="116" name="Bild 116" descr="Aufbau eines Volladdierers mit zwei UND-, zwei XOR- und einem ODER-Gatter nach DIN 40900">
                    <a:hlinkClick xmlns:a="http://schemas.openxmlformats.org/drawingml/2006/main" r:id="rId318" tooltip="Aufbau eines Volladdierers mit zwei UND-, zwei XOR- und einem ODER-Gatter nach DIN 409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ufbau eines Volladdierers mit zwei UND-, zwei XOR- und einem ODER-Gatter nach DIN 40900"/>
                          <pic:cNvPicPr>
                            <a:picLocks noChangeAspect="1" noChangeArrowheads="1"/>
                          </pic:cNvPicPr>
                        </pic:nvPicPr>
                        <pic:blipFill>
                          <a:blip r:embed="rId319" cstate="print"/>
                          <a:srcRect/>
                          <a:stretch>
                            <a:fillRect/>
                          </a:stretch>
                        </pic:blipFill>
                        <pic:spPr bwMode="auto">
                          <a:xfrm>
                            <a:off x="0" y="0"/>
                            <a:ext cx="2800350" cy="1593850"/>
                          </a:xfrm>
                          <a:prstGeom prst="rect">
                            <a:avLst/>
                          </a:prstGeom>
                          <a:noFill/>
                          <a:ln w="9525">
                            <a:noFill/>
                            <a:miter lim="800000"/>
                            <a:headEnd/>
                            <a:tailEnd/>
                          </a:ln>
                        </pic:spPr>
                      </pic:pic>
                    </a:graphicData>
                  </a:graphic>
                </wp:inline>
              </w:drawing>
            </w:r>
          </w:p>
          <w:p w14:paraId="2C60D91D" w14:textId="77777777" w:rsidR="00910522" w:rsidRPr="004A4186" w:rsidRDefault="00910522" w:rsidP="00A65CCE">
            <w:pPr>
              <w:rPr>
                <w:sz w:val="20"/>
                <w:szCs w:val="20"/>
              </w:rPr>
            </w:pPr>
            <w:r w:rsidRPr="004A4186">
              <w:rPr>
                <w:sz w:val="20"/>
                <w:szCs w:val="20"/>
              </w:rPr>
              <w:t>Aufbau eines Volladdierers mit zwei UND-, zwei XOR- und einem ODER-Gatter nach DIN 40900</w:t>
            </w:r>
          </w:p>
        </w:tc>
      </w:tr>
    </w:tbl>
    <w:p w14:paraId="2C60D91F" w14:textId="77777777" w:rsidR="00910522" w:rsidRPr="004A4186" w:rsidRDefault="00910522" w:rsidP="00A65CCE">
      <w:pPr>
        <w:pStyle w:val="StandardWeb"/>
        <w:rPr>
          <w:rFonts w:cs="Tahoma"/>
          <w:color w:val="000000"/>
          <w:sz w:val="20"/>
          <w:szCs w:val="20"/>
        </w:rPr>
      </w:pPr>
      <w:r w:rsidRPr="004A4186">
        <w:rPr>
          <w:rFonts w:cs="Tahoma"/>
          <w:color w:val="000000"/>
          <w:sz w:val="20"/>
          <w:szCs w:val="20"/>
        </w:rPr>
        <w:t xml:space="preserve">Die rechte Abbildung zeigt ebenfalls den Aufbau eines Volladdierers, wobei die </w:t>
      </w:r>
      <w:hyperlink r:id="rId320" w:tooltip="Halbaddierer" w:history="1">
        <w:r w:rsidRPr="004A4186">
          <w:rPr>
            <w:rStyle w:val="Hyperlink"/>
            <w:rFonts w:cs="Tahoma"/>
            <w:sz w:val="20"/>
            <w:szCs w:val="20"/>
          </w:rPr>
          <w:t>Halbaddierer</w:t>
        </w:r>
      </w:hyperlink>
      <w:r w:rsidRPr="004A4186">
        <w:rPr>
          <w:rFonts w:cs="Tahoma"/>
          <w:color w:val="000000"/>
          <w:sz w:val="20"/>
          <w:szCs w:val="20"/>
        </w:rPr>
        <w:t xml:space="preserve"> jeweils in ein </w:t>
      </w:r>
      <w:hyperlink r:id="rId321" w:tooltip="Und-Gatter" w:history="1">
        <w:r w:rsidRPr="004A4186">
          <w:rPr>
            <w:rStyle w:val="Hyperlink"/>
            <w:rFonts w:cs="Tahoma"/>
            <w:sz w:val="20"/>
            <w:szCs w:val="20"/>
          </w:rPr>
          <w:t>Und-Gatter</w:t>
        </w:r>
      </w:hyperlink>
      <w:r w:rsidRPr="004A4186">
        <w:rPr>
          <w:rFonts w:cs="Tahoma"/>
          <w:color w:val="000000"/>
          <w:sz w:val="20"/>
          <w:szCs w:val="20"/>
        </w:rPr>
        <w:t xml:space="preserve"> und ein </w:t>
      </w:r>
      <w:hyperlink r:id="rId322" w:tooltip="XOR-Gatter" w:history="1">
        <w:r w:rsidRPr="004A4186">
          <w:rPr>
            <w:rStyle w:val="Hyperlink"/>
            <w:rFonts w:cs="Tahoma"/>
            <w:sz w:val="20"/>
            <w:szCs w:val="20"/>
          </w:rPr>
          <w:t>XOR-Gatter</w:t>
        </w:r>
      </w:hyperlink>
      <w:r w:rsidRPr="004A4186">
        <w:rPr>
          <w:rFonts w:cs="Tahoma"/>
          <w:color w:val="000000"/>
          <w:sz w:val="20"/>
          <w:szCs w:val="20"/>
        </w:rPr>
        <w:t xml:space="preserve"> aufgetrennt wurden.</w:t>
      </w:r>
    </w:p>
    <w:p w14:paraId="2C60D920" w14:textId="77777777" w:rsidR="00910522" w:rsidRPr="004A4186" w:rsidRDefault="00910522" w:rsidP="00A65CCE">
      <w:pPr>
        <w:pStyle w:val="StandardWeb"/>
        <w:rPr>
          <w:rFonts w:cs="Tahoma"/>
          <w:color w:val="000000"/>
          <w:sz w:val="20"/>
          <w:szCs w:val="20"/>
        </w:rPr>
      </w:pPr>
      <w:r w:rsidRPr="004A4186">
        <w:rPr>
          <w:rFonts w:cs="Tahoma"/>
          <w:color w:val="000000"/>
          <w:sz w:val="20"/>
          <w:szCs w:val="20"/>
        </w:rPr>
        <w:t xml:space="preserve">Der Volladdierer wird zum Aufbau von </w:t>
      </w:r>
      <w:hyperlink r:id="rId323" w:tooltip="Addierwerk" w:history="1">
        <w:r w:rsidRPr="004A4186">
          <w:rPr>
            <w:rStyle w:val="Hyperlink"/>
            <w:rFonts w:cs="Tahoma"/>
            <w:sz w:val="20"/>
            <w:szCs w:val="20"/>
          </w:rPr>
          <w:t>Addierwerken</w:t>
        </w:r>
      </w:hyperlink>
      <w:r w:rsidRPr="004A4186">
        <w:rPr>
          <w:rFonts w:cs="Tahoma"/>
          <w:color w:val="000000"/>
          <w:sz w:val="20"/>
          <w:szCs w:val="20"/>
        </w:rPr>
        <w:t xml:space="preserve"> verwendet, oft in Kombination mit einem </w:t>
      </w:r>
      <w:hyperlink r:id="rId324" w:tooltip="Halbaddierer" w:history="1">
        <w:r w:rsidRPr="004A4186">
          <w:rPr>
            <w:rStyle w:val="Hyperlink"/>
            <w:rFonts w:cs="Tahoma"/>
            <w:sz w:val="20"/>
            <w:szCs w:val="20"/>
          </w:rPr>
          <w:t>Halbaddierer</w:t>
        </w:r>
      </w:hyperlink>
      <w:r w:rsidRPr="004A4186">
        <w:rPr>
          <w:rFonts w:cs="Tahoma"/>
          <w:color w:val="000000"/>
          <w:sz w:val="20"/>
          <w:szCs w:val="20"/>
        </w:rPr>
        <w:t>.</w:t>
      </w:r>
    </w:p>
    <w:p w14:paraId="2C60D921" w14:textId="77777777" w:rsidR="00910522" w:rsidRPr="004A4186" w:rsidRDefault="00910522" w:rsidP="00A65CCE">
      <w:pPr>
        <w:rPr>
          <w:sz w:val="16"/>
        </w:rPr>
      </w:pPr>
    </w:p>
    <w:p w14:paraId="2C60D922" w14:textId="77777777" w:rsidR="00910522" w:rsidRPr="00BD188E" w:rsidRDefault="00910522" w:rsidP="00A65CCE">
      <w:pPr>
        <w:rPr>
          <w:sz w:val="20"/>
        </w:rPr>
      </w:pPr>
    </w:p>
    <w:sectPr w:rsidR="00910522" w:rsidRPr="00BD188E" w:rsidSect="00845032">
      <w:type w:val="continuous"/>
      <w:pgSz w:w="11906" w:h="16838" w:code="9"/>
      <w:pgMar w:top="567" w:right="1134" w:bottom="567"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60DA19" w14:textId="77777777" w:rsidR="00A5126A" w:rsidRDefault="00A5126A" w:rsidP="00A65CCE">
      <w:r>
        <w:separator/>
      </w:r>
    </w:p>
  </w:endnote>
  <w:endnote w:type="continuationSeparator" w:id="0">
    <w:p w14:paraId="2C60DA1A" w14:textId="77777777" w:rsidR="00A5126A" w:rsidRDefault="00A5126A" w:rsidP="00A65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60DA1F" w14:textId="77777777" w:rsidR="007521BE" w:rsidRDefault="007521BE" w:rsidP="00A65CCE"/>
  <w:p w14:paraId="2C60DA20" w14:textId="77777777" w:rsidR="007521BE" w:rsidRDefault="00587142" w:rsidP="00A65CCE">
    <w:r>
      <w:rPr>
        <w:noProof/>
        <w:lang w:eastAsia="de-AT"/>
      </w:rPr>
      <mc:AlternateContent>
        <mc:Choice Requires="wps">
          <w:drawing>
            <wp:inline distT="0" distB="0" distL="0" distR="0" wp14:anchorId="2C60DA26" wp14:editId="2C60DA27">
              <wp:extent cx="6045200" cy="19050"/>
              <wp:effectExtent l="0" t="0" r="0" b="3810"/>
              <wp:docPr id="34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0" cy="190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6A2D3DC6" id="Rectangle 1" o:spid="_x0000_s1026" style="width:476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" fillcolor="gray" stroked="f">
              <w10:anchorlock/>
            </v:rect>
          </w:pict>
        </mc:Fallback>
      </mc:AlternateContent>
    </w:r>
  </w:p>
  <w:p w14:paraId="2C60DA21" w14:textId="77777777" w:rsidR="007521BE" w:rsidRDefault="007521BE" w:rsidP="00A65CCE">
    <w:r>
      <w:rPr>
        <w:rStyle w:val="Seitenzahl"/>
        <w:sz w:val="20"/>
      </w:rPr>
      <w:t xml:space="preserve">- </w:t>
    </w:r>
    <w:r>
      <w:rPr>
        <w:rStyle w:val="Seitenzahl"/>
        <w:sz w:val="20"/>
      </w:rPr>
      <w:fldChar w:fldCharType="begin"/>
    </w:r>
    <w:r>
      <w:rPr>
        <w:rStyle w:val="Seitenzahl"/>
        <w:sz w:val="20"/>
      </w:rPr>
      <w:instrText xml:space="preserve"> PAGE </w:instrText>
    </w:r>
    <w:r>
      <w:rPr>
        <w:rStyle w:val="Seitenzahl"/>
        <w:sz w:val="20"/>
      </w:rPr>
      <w:fldChar w:fldCharType="separate"/>
    </w:r>
    <w:r w:rsidR="000B6AA9">
      <w:rPr>
        <w:rStyle w:val="Seitenzahl"/>
        <w:noProof/>
        <w:sz w:val="20"/>
      </w:rPr>
      <w:t>13</w:t>
    </w:r>
    <w:r>
      <w:rPr>
        <w:rStyle w:val="Seitenzahl"/>
        <w:sz w:val="20"/>
      </w:rPr>
      <w:fldChar w:fldCharType="end"/>
    </w:r>
    <w:r>
      <w:rPr>
        <w:rStyle w:val="Seitenzahl"/>
        <w:sz w:val="20"/>
      </w:rPr>
      <w:t xml:space="preserve"> -</w:t>
    </w:r>
    <w:r>
      <w:rPr>
        <w:rStyle w:val="Seitenzahl"/>
        <w:sz w:val="20"/>
      </w:rPr>
      <w:tab/>
    </w:r>
    <w:r>
      <w:t>Werkstätte Elektrotechnik und Elektronik</w:t>
    </w:r>
    <w:r>
      <w:tab/>
    </w:r>
  </w:p>
  <w:p w14:paraId="2C60DA22" w14:textId="77777777" w:rsidR="007521BE" w:rsidRDefault="007521BE" w:rsidP="00A65CCE">
    <w:r>
      <w:tab/>
      <w:t>Nur für den Schulgebrauch</w:t>
    </w:r>
  </w:p>
  <w:p w14:paraId="2C60DA23" w14:textId="77777777" w:rsidR="007521BE" w:rsidRDefault="007521BE" w:rsidP="00A65CC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60DA17" w14:textId="77777777" w:rsidR="00A5126A" w:rsidRDefault="00A5126A" w:rsidP="00A65CCE">
      <w:r>
        <w:separator/>
      </w:r>
    </w:p>
  </w:footnote>
  <w:footnote w:type="continuationSeparator" w:id="0">
    <w:p w14:paraId="2C60DA18" w14:textId="77777777" w:rsidR="00A5126A" w:rsidRDefault="00A5126A" w:rsidP="00A65C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CellMar>
        <w:left w:w="70" w:type="dxa"/>
        <w:right w:w="70" w:type="dxa"/>
      </w:tblCellMar>
      <w:tblLook w:val="0000" w:firstRow="0" w:lastRow="0" w:firstColumn="0" w:lastColumn="0" w:noHBand="0" w:noVBand="0"/>
    </w:tblPr>
    <w:tblGrid>
      <w:gridCol w:w="7921"/>
      <w:gridCol w:w="1784"/>
    </w:tblGrid>
    <w:tr w:rsidR="007521BE" w14:paraId="2C60DA1D" w14:textId="77777777" w:rsidTr="005C1851">
      <w:trPr>
        <w:trHeight w:val="1202"/>
        <w:tblHeader/>
      </w:trPr>
      <w:tc>
        <w:tcPr>
          <w:tcW w:w="7921" w:type="dxa"/>
          <w:vAlign w:val="center"/>
        </w:tcPr>
        <w:p w14:paraId="2C60DA1B" w14:textId="77777777" w:rsidR="007521BE" w:rsidRDefault="007521BE" w:rsidP="00E53A59">
          <w:pPr>
            <w:pStyle w:val="berschrift8"/>
            <w:ind w:right="111"/>
            <w:jc w:val="left"/>
          </w:pPr>
          <w:r>
            <w:t>HTBL Krems - ELEKTRONIK</w:t>
          </w:r>
        </w:p>
      </w:tc>
      <w:tc>
        <w:tcPr>
          <w:tcW w:w="1784" w:type="dxa"/>
          <w:vAlign w:val="center"/>
        </w:tcPr>
        <w:p w14:paraId="2C60DA1C" w14:textId="77777777" w:rsidR="007521BE" w:rsidRDefault="007521BE" w:rsidP="00A65CCE">
          <w:r>
            <w:rPr>
              <w:noProof/>
              <w:lang w:eastAsia="de-AT"/>
            </w:rPr>
            <w:drawing>
              <wp:anchor distT="0" distB="0" distL="114300" distR="114300" simplePos="0" relativeHeight="251658240" behindDoc="1" locked="0" layoutInCell="1" allowOverlap="1" wp14:anchorId="2C60DA24" wp14:editId="2C60DA25">
                <wp:simplePos x="0" y="0"/>
                <wp:positionH relativeFrom="margin">
                  <wp:posOffset>-440055</wp:posOffset>
                </wp:positionH>
                <wp:positionV relativeFrom="page">
                  <wp:posOffset>-207645</wp:posOffset>
                </wp:positionV>
                <wp:extent cx="1079500" cy="586740"/>
                <wp:effectExtent l="0" t="0" r="6350" b="3810"/>
                <wp:wrapTight wrapText="bothSides">
                  <wp:wrapPolygon edited="0">
                    <wp:start x="0" y="0"/>
                    <wp:lineTo x="0" y="21039"/>
                    <wp:lineTo x="21346" y="21039"/>
                    <wp:lineTo x="21346" y="0"/>
                    <wp:lineTo x="0" y="0"/>
                  </wp:wrapPolygon>
                </wp:wrapTight>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9500" cy="586740"/>
                        </a:xfrm>
                        <a:prstGeom prst="rect">
                          <a:avLst/>
                        </a:prstGeom>
                        <a:noFill/>
                      </pic:spPr>
                    </pic:pic>
                  </a:graphicData>
                </a:graphic>
              </wp:anchor>
            </w:drawing>
          </w:r>
        </w:p>
      </w:tc>
    </w:tr>
  </w:tbl>
  <w:p w14:paraId="2C60DA1E" w14:textId="77777777" w:rsidR="007521BE" w:rsidRDefault="007521BE" w:rsidP="0061086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3E006A"/>
    <w:multiLevelType w:val="hybridMultilevel"/>
    <w:tmpl w:val="2A2C66A0"/>
    <w:lvl w:ilvl="0" w:tplc="ED3820F0">
      <w:start w:val="1"/>
      <w:numFmt w:val="bullet"/>
      <w:lvlText w:val="●"/>
      <w:lvlJc w:val="left"/>
      <w:pPr>
        <w:tabs>
          <w:tab w:val="num" w:pos="720"/>
        </w:tabs>
        <w:ind w:left="720" w:hanging="360"/>
      </w:pPr>
      <w:rPr>
        <w:rFonts w:hAnsi="Tahoma" w:hint="default"/>
        <w:sz w:val="24"/>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AB96D08"/>
    <w:multiLevelType w:val="hybridMultilevel"/>
    <w:tmpl w:val="426223DA"/>
    <w:lvl w:ilvl="0" w:tplc="A704D4A8">
      <w:start w:val="1"/>
      <w:numFmt w:val="bullet"/>
      <w:lvlText w:val=""/>
      <w:lvlJc w:val="left"/>
      <w:pPr>
        <w:tabs>
          <w:tab w:val="num" w:pos="720"/>
        </w:tabs>
        <w:ind w:left="720" w:hanging="360"/>
      </w:pPr>
      <w:rPr>
        <w:rFonts w:ascii="Symbol" w:hAnsi="Symbol" w:hint="default"/>
        <w:sz w:val="20"/>
      </w:rPr>
    </w:lvl>
    <w:lvl w:ilvl="1" w:tplc="C218A202" w:tentative="1">
      <w:start w:val="1"/>
      <w:numFmt w:val="bullet"/>
      <w:lvlText w:val="o"/>
      <w:lvlJc w:val="left"/>
      <w:pPr>
        <w:tabs>
          <w:tab w:val="num" w:pos="1440"/>
        </w:tabs>
        <w:ind w:left="1440" w:hanging="360"/>
      </w:pPr>
      <w:rPr>
        <w:rFonts w:ascii="Courier New" w:hAnsi="Courier New" w:hint="default"/>
        <w:sz w:val="20"/>
      </w:rPr>
    </w:lvl>
    <w:lvl w:ilvl="2" w:tplc="A7168B70" w:tentative="1">
      <w:start w:val="1"/>
      <w:numFmt w:val="bullet"/>
      <w:lvlText w:val=""/>
      <w:lvlJc w:val="left"/>
      <w:pPr>
        <w:tabs>
          <w:tab w:val="num" w:pos="2160"/>
        </w:tabs>
        <w:ind w:left="2160" w:hanging="360"/>
      </w:pPr>
      <w:rPr>
        <w:rFonts w:ascii="Wingdings" w:hAnsi="Wingdings" w:hint="default"/>
        <w:sz w:val="20"/>
      </w:rPr>
    </w:lvl>
    <w:lvl w:ilvl="3" w:tplc="B9A0BD3E" w:tentative="1">
      <w:start w:val="1"/>
      <w:numFmt w:val="bullet"/>
      <w:lvlText w:val=""/>
      <w:lvlJc w:val="left"/>
      <w:pPr>
        <w:tabs>
          <w:tab w:val="num" w:pos="2880"/>
        </w:tabs>
        <w:ind w:left="2880" w:hanging="360"/>
      </w:pPr>
      <w:rPr>
        <w:rFonts w:ascii="Wingdings" w:hAnsi="Wingdings" w:hint="default"/>
        <w:sz w:val="20"/>
      </w:rPr>
    </w:lvl>
    <w:lvl w:ilvl="4" w:tplc="6B948176" w:tentative="1">
      <w:start w:val="1"/>
      <w:numFmt w:val="bullet"/>
      <w:lvlText w:val=""/>
      <w:lvlJc w:val="left"/>
      <w:pPr>
        <w:tabs>
          <w:tab w:val="num" w:pos="3600"/>
        </w:tabs>
        <w:ind w:left="3600" w:hanging="360"/>
      </w:pPr>
      <w:rPr>
        <w:rFonts w:ascii="Wingdings" w:hAnsi="Wingdings" w:hint="default"/>
        <w:sz w:val="20"/>
      </w:rPr>
    </w:lvl>
    <w:lvl w:ilvl="5" w:tplc="F9C2185C" w:tentative="1">
      <w:start w:val="1"/>
      <w:numFmt w:val="bullet"/>
      <w:lvlText w:val=""/>
      <w:lvlJc w:val="left"/>
      <w:pPr>
        <w:tabs>
          <w:tab w:val="num" w:pos="4320"/>
        </w:tabs>
        <w:ind w:left="4320" w:hanging="360"/>
      </w:pPr>
      <w:rPr>
        <w:rFonts w:ascii="Wingdings" w:hAnsi="Wingdings" w:hint="default"/>
        <w:sz w:val="20"/>
      </w:rPr>
    </w:lvl>
    <w:lvl w:ilvl="6" w:tplc="D36099CE" w:tentative="1">
      <w:start w:val="1"/>
      <w:numFmt w:val="bullet"/>
      <w:lvlText w:val=""/>
      <w:lvlJc w:val="left"/>
      <w:pPr>
        <w:tabs>
          <w:tab w:val="num" w:pos="5040"/>
        </w:tabs>
        <w:ind w:left="5040" w:hanging="360"/>
      </w:pPr>
      <w:rPr>
        <w:rFonts w:ascii="Wingdings" w:hAnsi="Wingdings" w:hint="default"/>
        <w:sz w:val="20"/>
      </w:rPr>
    </w:lvl>
    <w:lvl w:ilvl="7" w:tplc="039A859C" w:tentative="1">
      <w:start w:val="1"/>
      <w:numFmt w:val="bullet"/>
      <w:lvlText w:val=""/>
      <w:lvlJc w:val="left"/>
      <w:pPr>
        <w:tabs>
          <w:tab w:val="num" w:pos="5760"/>
        </w:tabs>
        <w:ind w:left="5760" w:hanging="360"/>
      </w:pPr>
      <w:rPr>
        <w:rFonts w:ascii="Wingdings" w:hAnsi="Wingdings" w:hint="default"/>
        <w:sz w:val="20"/>
      </w:rPr>
    </w:lvl>
    <w:lvl w:ilvl="8" w:tplc="37B8D986"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271554"/>
    <w:multiLevelType w:val="multilevel"/>
    <w:tmpl w:val="E3360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E2B010F"/>
    <w:multiLevelType w:val="hybridMultilevel"/>
    <w:tmpl w:val="744E5948"/>
    <w:lvl w:ilvl="0" w:tplc="FA482E26">
      <w:start w:val="1"/>
      <w:numFmt w:val="bullet"/>
      <w:lvlText w:val=""/>
      <w:lvlJc w:val="left"/>
      <w:pPr>
        <w:tabs>
          <w:tab w:val="num" w:pos="2868"/>
        </w:tabs>
        <w:ind w:left="2868"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6A007EB"/>
    <w:multiLevelType w:val="multilevel"/>
    <w:tmpl w:val="C0C84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F2143FA"/>
    <w:multiLevelType w:val="multilevel"/>
    <w:tmpl w:val="A290E2DE"/>
    <w:lvl w:ilvl="0">
      <w:start w:val="1"/>
      <w:numFmt w:val="decimal"/>
      <w:lvlText w:val="%1."/>
      <w:lvlJc w:val="left"/>
      <w:pPr>
        <w:tabs>
          <w:tab w:val="num" w:pos="720"/>
        </w:tabs>
        <w:ind w:left="720" w:hanging="360"/>
      </w:pPr>
      <w:rPr>
        <w:sz w:val="20"/>
        <w:szCs w:val="2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6DE77903"/>
    <w:multiLevelType w:val="hybridMultilevel"/>
    <w:tmpl w:val="D1B6DA8A"/>
    <w:lvl w:ilvl="0" w:tplc="ED3820F0">
      <w:start w:val="1"/>
      <w:numFmt w:val="bullet"/>
      <w:lvlText w:val="●"/>
      <w:lvlJc w:val="left"/>
      <w:pPr>
        <w:tabs>
          <w:tab w:val="num" w:pos="720"/>
        </w:tabs>
        <w:ind w:left="720" w:hanging="360"/>
      </w:pPr>
      <w:rPr>
        <w:rFonts w:hAnsi="Tahoma" w:hint="default"/>
        <w:sz w:val="24"/>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EE51F43"/>
    <w:multiLevelType w:val="multilevel"/>
    <w:tmpl w:val="22B04632"/>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6"/>
  </w:num>
  <w:num w:numId="2">
    <w:abstractNumId w:val="0"/>
  </w:num>
  <w:num w:numId="3">
    <w:abstractNumId w:val="7"/>
  </w:num>
  <w:num w:numId="4">
    <w:abstractNumId w:val="3"/>
  </w:num>
  <w:num w:numId="5">
    <w:abstractNumId w:val="1"/>
  </w:num>
  <w:num w:numId="6">
    <w:abstractNumId w:val="5"/>
  </w:num>
  <w:num w:numId="7">
    <w:abstractNumId w:val="4"/>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8"/>
  <w:hyphenationZone w:val="425"/>
  <w:drawingGridHorizontalSpacing w:val="57"/>
  <w:drawingGridVerticalSpacing w:val="57"/>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48A0"/>
    <w:rsid w:val="00015470"/>
    <w:rsid w:val="000309E6"/>
    <w:rsid w:val="000404B7"/>
    <w:rsid w:val="00073299"/>
    <w:rsid w:val="0009515C"/>
    <w:rsid w:val="000B6AA9"/>
    <w:rsid w:val="000F145D"/>
    <w:rsid w:val="0010248B"/>
    <w:rsid w:val="00157156"/>
    <w:rsid w:val="001611AB"/>
    <w:rsid w:val="00161F63"/>
    <w:rsid w:val="00166A3B"/>
    <w:rsid w:val="00183D73"/>
    <w:rsid w:val="00191780"/>
    <w:rsid w:val="001B0B60"/>
    <w:rsid w:val="001B4B17"/>
    <w:rsid w:val="001C3787"/>
    <w:rsid w:val="001D6AD7"/>
    <w:rsid w:val="001F0D95"/>
    <w:rsid w:val="002069D1"/>
    <w:rsid w:val="0021602A"/>
    <w:rsid w:val="002269C0"/>
    <w:rsid w:val="0023075C"/>
    <w:rsid w:val="00250EEB"/>
    <w:rsid w:val="00267943"/>
    <w:rsid w:val="00275078"/>
    <w:rsid w:val="00281453"/>
    <w:rsid w:val="002A5BA9"/>
    <w:rsid w:val="002A6844"/>
    <w:rsid w:val="002B2425"/>
    <w:rsid w:val="002B5148"/>
    <w:rsid w:val="002B66F9"/>
    <w:rsid w:val="002B6E7D"/>
    <w:rsid w:val="002D1DF3"/>
    <w:rsid w:val="002D68E8"/>
    <w:rsid w:val="002E3ED6"/>
    <w:rsid w:val="00304A03"/>
    <w:rsid w:val="00322B62"/>
    <w:rsid w:val="003327C0"/>
    <w:rsid w:val="003467EA"/>
    <w:rsid w:val="00371AFE"/>
    <w:rsid w:val="003937E0"/>
    <w:rsid w:val="003A59B4"/>
    <w:rsid w:val="003B2401"/>
    <w:rsid w:val="003D080B"/>
    <w:rsid w:val="003D3FAD"/>
    <w:rsid w:val="003E0A9B"/>
    <w:rsid w:val="003F13CC"/>
    <w:rsid w:val="003F3197"/>
    <w:rsid w:val="003F5C42"/>
    <w:rsid w:val="00447300"/>
    <w:rsid w:val="0047487A"/>
    <w:rsid w:val="00474DEF"/>
    <w:rsid w:val="004941A1"/>
    <w:rsid w:val="00497952"/>
    <w:rsid w:val="004A16F0"/>
    <w:rsid w:val="004A4186"/>
    <w:rsid w:val="004B5F69"/>
    <w:rsid w:val="00505A94"/>
    <w:rsid w:val="005238F9"/>
    <w:rsid w:val="0053433E"/>
    <w:rsid w:val="005519DE"/>
    <w:rsid w:val="00587142"/>
    <w:rsid w:val="00594419"/>
    <w:rsid w:val="005A1351"/>
    <w:rsid w:val="005C1851"/>
    <w:rsid w:val="005C261E"/>
    <w:rsid w:val="005E5367"/>
    <w:rsid w:val="005F4324"/>
    <w:rsid w:val="005F7268"/>
    <w:rsid w:val="006063C0"/>
    <w:rsid w:val="00606DFF"/>
    <w:rsid w:val="0061086F"/>
    <w:rsid w:val="0061373A"/>
    <w:rsid w:val="0061715F"/>
    <w:rsid w:val="006348A0"/>
    <w:rsid w:val="00662823"/>
    <w:rsid w:val="00680EC5"/>
    <w:rsid w:val="006816F2"/>
    <w:rsid w:val="00683AA5"/>
    <w:rsid w:val="006A0BDC"/>
    <w:rsid w:val="006D3FD9"/>
    <w:rsid w:val="006D5500"/>
    <w:rsid w:val="006E07A8"/>
    <w:rsid w:val="006E5C3F"/>
    <w:rsid w:val="006F73B4"/>
    <w:rsid w:val="00707993"/>
    <w:rsid w:val="00720C21"/>
    <w:rsid w:val="007521BE"/>
    <w:rsid w:val="00754EC8"/>
    <w:rsid w:val="0076459A"/>
    <w:rsid w:val="007C3D30"/>
    <w:rsid w:val="007D7AE9"/>
    <w:rsid w:val="007E484C"/>
    <w:rsid w:val="007F1C75"/>
    <w:rsid w:val="00804797"/>
    <w:rsid w:val="00815AA8"/>
    <w:rsid w:val="008163BD"/>
    <w:rsid w:val="0084081C"/>
    <w:rsid w:val="00845032"/>
    <w:rsid w:val="00847F15"/>
    <w:rsid w:val="008615AC"/>
    <w:rsid w:val="00862CAB"/>
    <w:rsid w:val="00885CB3"/>
    <w:rsid w:val="008B782F"/>
    <w:rsid w:val="008C67C2"/>
    <w:rsid w:val="008E3952"/>
    <w:rsid w:val="008F209C"/>
    <w:rsid w:val="00910522"/>
    <w:rsid w:val="00913DFC"/>
    <w:rsid w:val="0092420F"/>
    <w:rsid w:val="00943684"/>
    <w:rsid w:val="009448FE"/>
    <w:rsid w:val="0096402B"/>
    <w:rsid w:val="00970446"/>
    <w:rsid w:val="00975A47"/>
    <w:rsid w:val="0098233B"/>
    <w:rsid w:val="009B1B41"/>
    <w:rsid w:val="009C2B18"/>
    <w:rsid w:val="009D30D8"/>
    <w:rsid w:val="009D65CA"/>
    <w:rsid w:val="00A023E2"/>
    <w:rsid w:val="00A14C62"/>
    <w:rsid w:val="00A31627"/>
    <w:rsid w:val="00A47908"/>
    <w:rsid w:val="00A5094D"/>
    <w:rsid w:val="00A5126A"/>
    <w:rsid w:val="00A5188E"/>
    <w:rsid w:val="00A65CCE"/>
    <w:rsid w:val="00A713B9"/>
    <w:rsid w:val="00A7330B"/>
    <w:rsid w:val="00A749A8"/>
    <w:rsid w:val="00A925DC"/>
    <w:rsid w:val="00AB68A0"/>
    <w:rsid w:val="00AC44FB"/>
    <w:rsid w:val="00AD5767"/>
    <w:rsid w:val="00AE47C1"/>
    <w:rsid w:val="00B135AB"/>
    <w:rsid w:val="00B243A7"/>
    <w:rsid w:val="00B312C7"/>
    <w:rsid w:val="00B4016E"/>
    <w:rsid w:val="00B76258"/>
    <w:rsid w:val="00B8764B"/>
    <w:rsid w:val="00BA0106"/>
    <w:rsid w:val="00BA4B28"/>
    <w:rsid w:val="00BD188E"/>
    <w:rsid w:val="00BD7F32"/>
    <w:rsid w:val="00C1259D"/>
    <w:rsid w:val="00C50D74"/>
    <w:rsid w:val="00CA44D3"/>
    <w:rsid w:val="00CB1E7A"/>
    <w:rsid w:val="00CC4D34"/>
    <w:rsid w:val="00CF764B"/>
    <w:rsid w:val="00D00E6B"/>
    <w:rsid w:val="00D01135"/>
    <w:rsid w:val="00D1574F"/>
    <w:rsid w:val="00D37AD3"/>
    <w:rsid w:val="00D37FD2"/>
    <w:rsid w:val="00D53548"/>
    <w:rsid w:val="00D65316"/>
    <w:rsid w:val="00D73E93"/>
    <w:rsid w:val="00D8704D"/>
    <w:rsid w:val="00DB193F"/>
    <w:rsid w:val="00DB2DDB"/>
    <w:rsid w:val="00DB3759"/>
    <w:rsid w:val="00DF3AF7"/>
    <w:rsid w:val="00E03177"/>
    <w:rsid w:val="00E03FDC"/>
    <w:rsid w:val="00E10F76"/>
    <w:rsid w:val="00E23F0D"/>
    <w:rsid w:val="00E47D69"/>
    <w:rsid w:val="00E53A59"/>
    <w:rsid w:val="00E87EDF"/>
    <w:rsid w:val="00EB5D3F"/>
    <w:rsid w:val="00EC03A2"/>
    <w:rsid w:val="00ED36F2"/>
    <w:rsid w:val="00EF074B"/>
    <w:rsid w:val="00EF08B3"/>
    <w:rsid w:val="00EF1F22"/>
    <w:rsid w:val="00F01539"/>
    <w:rsid w:val="00F02FD6"/>
    <w:rsid w:val="00F14491"/>
    <w:rsid w:val="00F14B2E"/>
    <w:rsid w:val="00F20F96"/>
    <w:rsid w:val="00F2161E"/>
    <w:rsid w:val="00F228E2"/>
    <w:rsid w:val="00F25955"/>
    <w:rsid w:val="00F370CA"/>
    <w:rsid w:val="00F577DC"/>
    <w:rsid w:val="00F65DF2"/>
    <w:rsid w:val="00F76182"/>
    <w:rsid w:val="00F80F41"/>
    <w:rsid w:val="00FE071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C60D3F5"/>
  <w15:docId w15:val="{C3F15443-9A16-4112-8DFF-65CE6185D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ahoma" w:eastAsia="Times New Roman" w:hAnsi="Tahoma" w:cs="Times New Roman"/>
        <w:sz w:val="24"/>
        <w:szCs w:val="24"/>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65CCE"/>
    <w:rPr>
      <w:lang w:eastAsia="de-DE"/>
    </w:rPr>
  </w:style>
  <w:style w:type="paragraph" w:styleId="berschrift1">
    <w:name w:val="heading 1"/>
    <w:basedOn w:val="Standard"/>
    <w:next w:val="Standard"/>
    <w:qFormat/>
    <w:rsid w:val="009D30D8"/>
    <w:pPr>
      <w:keepNext/>
      <w:outlineLvl w:val="0"/>
    </w:pPr>
    <w:rPr>
      <w:rFonts w:ascii="Arial" w:hAnsi="Arial" w:cs="Arial"/>
      <w:b/>
      <w:bCs/>
    </w:rPr>
  </w:style>
  <w:style w:type="paragraph" w:styleId="berschrift2">
    <w:name w:val="heading 2"/>
    <w:basedOn w:val="Standard"/>
    <w:next w:val="Standard"/>
    <w:qFormat/>
    <w:rsid w:val="009D30D8"/>
    <w:pPr>
      <w:keepNext/>
      <w:outlineLvl w:val="1"/>
    </w:pPr>
    <w:rPr>
      <w:rFonts w:ascii="Arial" w:hAnsi="Arial" w:cs="Arial"/>
      <w:b/>
      <w:bCs/>
      <w:sz w:val="32"/>
    </w:rPr>
  </w:style>
  <w:style w:type="paragraph" w:styleId="berschrift3">
    <w:name w:val="heading 3"/>
    <w:basedOn w:val="Standard"/>
    <w:next w:val="Standard"/>
    <w:qFormat/>
    <w:rsid w:val="009D30D8"/>
    <w:pPr>
      <w:keepNext/>
      <w:jc w:val="center"/>
      <w:outlineLvl w:val="2"/>
    </w:pPr>
    <w:rPr>
      <w:rFonts w:ascii="Arial" w:hAnsi="Arial"/>
      <w:b/>
    </w:rPr>
  </w:style>
  <w:style w:type="paragraph" w:styleId="berschrift4">
    <w:name w:val="heading 4"/>
    <w:basedOn w:val="Standard"/>
    <w:next w:val="Standard"/>
    <w:qFormat/>
    <w:rsid w:val="009D30D8"/>
    <w:pPr>
      <w:keepNext/>
      <w:outlineLvl w:val="3"/>
    </w:pPr>
    <w:rPr>
      <w:rFonts w:ascii="Arial" w:hAnsi="Arial"/>
      <w:b/>
      <w:sz w:val="28"/>
    </w:rPr>
  </w:style>
  <w:style w:type="paragraph" w:styleId="berschrift5">
    <w:name w:val="heading 5"/>
    <w:basedOn w:val="Standard"/>
    <w:next w:val="Standard"/>
    <w:qFormat/>
    <w:rsid w:val="009D30D8"/>
    <w:pPr>
      <w:keepNext/>
      <w:outlineLvl w:val="4"/>
    </w:pPr>
    <w:rPr>
      <w:rFonts w:ascii="Arial" w:hAnsi="Arial" w:cs="Arial"/>
      <w:szCs w:val="20"/>
    </w:rPr>
  </w:style>
  <w:style w:type="paragraph" w:styleId="berschrift6">
    <w:name w:val="heading 6"/>
    <w:basedOn w:val="Standard"/>
    <w:next w:val="Standard"/>
    <w:qFormat/>
    <w:rsid w:val="009D30D8"/>
    <w:pPr>
      <w:keepNext/>
      <w:tabs>
        <w:tab w:val="left" w:pos="840"/>
        <w:tab w:val="left" w:pos="4192"/>
        <w:tab w:val="left" w:pos="5032"/>
        <w:tab w:val="left" w:pos="5872"/>
        <w:tab w:val="left" w:pos="6712"/>
        <w:tab w:val="left" w:pos="7552"/>
        <w:tab w:val="left" w:pos="8392"/>
      </w:tabs>
      <w:outlineLvl w:val="5"/>
    </w:pPr>
    <w:rPr>
      <w:b/>
      <w:snapToGrid w:val="0"/>
      <w:color w:val="000000"/>
      <w:sz w:val="32"/>
    </w:rPr>
  </w:style>
  <w:style w:type="paragraph" w:styleId="berschrift7">
    <w:name w:val="heading 7"/>
    <w:basedOn w:val="Standard"/>
    <w:next w:val="Standard"/>
    <w:qFormat/>
    <w:rsid w:val="009D30D8"/>
    <w:pPr>
      <w:keepNext/>
      <w:tabs>
        <w:tab w:val="left" w:pos="840"/>
        <w:tab w:val="left" w:pos="4192"/>
        <w:tab w:val="left" w:pos="5032"/>
        <w:tab w:val="left" w:pos="5872"/>
        <w:tab w:val="left" w:pos="6712"/>
        <w:tab w:val="left" w:pos="7552"/>
        <w:tab w:val="left" w:pos="8392"/>
      </w:tabs>
      <w:outlineLvl w:val="6"/>
    </w:pPr>
    <w:rPr>
      <w:b/>
      <w:snapToGrid w:val="0"/>
      <w:color w:val="000000"/>
      <w:sz w:val="26"/>
    </w:rPr>
  </w:style>
  <w:style w:type="paragraph" w:styleId="berschrift8">
    <w:name w:val="heading 8"/>
    <w:basedOn w:val="Standard"/>
    <w:next w:val="Standard"/>
    <w:qFormat/>
    <w:rsid w:val="009D30D8"/>
    <w:pPr>
      <w:keepNext/>
      <w:jc w:val="center"/>
      <w:outlineLvl w:val="7"/>
    </w:pPr>
    <w:rPr>
      <w:rFonts w:ascii="Arial" w:hAnsi="Arial"/>
      <w:b/>
      <w:sz w:val="36"/>
    </w:rPr>
  </w:style>
  <w:style w:type="paragraph" w:styleId="berschrift9">
    <w:name w:val="heading 9"/>
    <w:basedOn w:val="Standard"/>
    <w:next w:val="Standard"/>
    <w:qFormat/>
    <w:rsid w:val="009D30D8"/>
    <w:pPr>
      <w:keepNext/>
      <w:outlineLvl w:val="8"/>
    </w:pPr>
    <w:rPr>
      <w:b/>
      <w:bCs/>
      <w:sz w:val="28"/>
      <w:u w:val="singl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9D30D8"/>
    <w:pPr>
      <w:tabs>
        <w:tab w:val="center" w:pos="4536"/>
        <w:tab w:val="right" w:pos="9072"/>
      </w:tabs>
    </w:pPr>
  </w:style>
  <w:style w:type="paragraph" w:styleId="Fuzeile">
    <w:name w:val="footer"/>
    <w:basedOn w:val="Standard"/>
    <w:rsid w:val="009D30D8"/>
    <w:pPr>
      <w:tabs>
        <w:tab w:val="center" w:pos="4536"/>
        <w:tab w:val="right" w:pos="9072"/>
      </w:tabs>
    </w:pPr>
  </w:style>
  <w:style w:type="character" w:styleId="Seitenzahl">
    <w:name w:val="page number"/>
    <w:basedOn w:val="Absatz-Standardschriftart"/>
    <w:rsid w:val="009D30D8"/>
  </w:style>
  <w:style w:type="paragraph" w:customStyle="1" w:styleId="OmniPage4">
    <w:name w:val="OmniPage #4"/>
    <w:basedOn w:val="Standard"/>
    <w:rsid w:val="009D30D8"/>
    <w:pPr>
      <w:spacing w:line="220" w:lineRule="exact"/>
    </w:pPr>
    <w:rPr>
      <w:sz w:val="20"/>
      <w:szCs w:val="20"/>
      <w:lang w:val="en-US"/>
    </w:rPr>
  </w:style>
  <w:style w:type="paragraph" w:customStyle="1" w:styleId="OmniPage5">
    <w:name w:val="OmniPage #5"/>
    <w:basedOn w:val="Standard"/>
    <w:rsid w:val="009D30D8"/>
    <w:pPr>
      <w:spacing w:line="220" w:lineRule="exact"/>
    </w:pPr>
    <w:rPr>
      <w:sz w:val="20"/>
      <w:szCs w:val="20"/>
      <w:lang w:val="en-US"/>
    </w:rPr>
  </w:style>
  <w:style w:type="paragraph" w:customStyle="1" w:styleId="OmniPage6">
    <w:name w:val="OmniPage #6"/>
    <w:basedOn w:val="Standard"/>
    <w:rsid w:val="009D30D8"/>
    <w:pPr>
      <w:spacing w:line="180" w:lineRule="exact"/>
    </w:pPr>
    <w:rPr>
      <w:sz w:val="20"/>
      <w:szCs w:val="20"/>
      <w:lang w:val="en-US"/>
    </w:rPr>
  </w:style>
  <w:style w:type="paragraph" w:customStyle="1" w:styleId="OmniPage1">
    <w:name w:val="OmniPage #1"/>
    <w:basedOn w:val="Standard"/>
    <w:rsid w:val="009D30D8"/>
    <w:pPr>
      <w:spacing w:line="220" w:lineRule="exact"/>
    </w:pPr>
    <w:rPr>
      <w:sz w:val="20"/>
      <w:szCs w:val="20"/>
      <w:lang w:val="en-US"/>
    </w:rPr>
  </w:style>
  <w:style w:type="paragraph" w:styleId="Textkrper">
    <w:name w:val="Body Text"/>
    <w:basedOn w:val="Standard"/>
    <w:rsid w:val="009D30D8"/>
    <w:rPr>
      <w:rFonts w:ascii="Arial" w:hAnsi="Arial"/>
      <w:sz w:val="16"/>
      <w:szCs w:val="20"/>
    </w:rPr>
  </w:style>
  <w:style w:type="paragraph" w:styleId="NurText">
    <w:name w:val="Plain Text"/>
    <w:basedOn w:val="Standard"/>
    <w:rsid w:val="009D30D8"/>
    <w:rPr>
      <w:rFonts w:ascii="Courier New" w:hAnsi="Courier New"/>
      <w:sz w:val="20"/>
    </w:rPr>
  </w:style>
  <w:style w:type="paragraph" w:styleId="Textkrper2">
    <w:name w:val="Body Text 2"/>
    <w:basedOn w:val="Standard"/>
    <w:rsid w:val="009D30D8"/>
    <w:pPr>
      <w:jc w:val="both"/>
    </w:pPr>
    <w:rPr>
      <w:rFonts w:ascii="Arial" w:hAnsi="Arial"/>
    </w:rPr>
  </w:style>
  <w:style w:type="paragraph" w:styleId="Textkrper3">
    <w:name w:val="Body Text 3"/>
    <w:basedOn w:val="Standard"/>
    <w:rsid w:val="009D30D8"/>
    <w:pPr>
      <w:jc w:val="both"/>
    </w:pPr>
    <w:rPr>
      <w:rFonts w:ascii="Arial" w:hAnsi="Arial"/>
      <w:snapToGrid w:val="0"/>
      <w:color w:val="000000"/>
    </w:rPr>
  </w:style>
  <w:style w:type="paragraph" w:styleId="StandardWeb">
    <w:name w:val="Normal (Web)"/>
    <w:basedOn w:val="Standard"/>
    <w:rsid w:val="009D30D8"/>
    <w:pPr>
      <w:spacing w:before="100" w:beforeAutospacing="1" w:after="100" w:afterAutospacing="1"/>
    </w:pPr>
  </w:style>
  <w:style w:type="paragraph" w:styleId="Beschriftung">
    <w:name w:val="caption"/>
    <w:basedOn w:val="Standard"/>
    <w:next w:val="Standard"/>
    <w:qFormat/>
    <w:rsid w:val="009D30D8"/>
    <w:rPr>
      <w:rFonts w:ascii="Arial" w:hAnsi="Arial" w:cs="Arial"/>
      <w:b/>
      <w:bCs/>
    </w:rPr>
  </w:style>
  <w:style w:type="character" w:styleId="Hyperlink">
    <w:name w:val="Hyperlink"/>
    <w:basedOn w:val="Absatz-Standardschriftart"/>
    <w:rsid w:val="009D30D8"/>
    <w:rPr>
      <w:color w:val="0000FF"/>
      <w:u w:val="single"/>
    </w:rPr>
  </w:style>
  <w:style w:type="paragraph" w:styleId="Titel">
    <w:name w:val="Title"/>
    <w:basedOn w:val="Standard"/>
    <w:qFormat/>
    <w:rsid w:val="009D30D8"/>
    <w:pPr>
      <w:jc w:val="center"/>
    </w:pPr>
    <w:rPr>
      <w:sz w:val="40"/>
      <w:szCs w:val="20"/>
      <w:u w:val="single"/>
    </w:rPr>
  </w:style>
  <w:style w:type="paragraph" w:customStyle="1" w:styleId="H2">
    <w:name w:val="H2"/>
    <w:basedOn w:val="Standard"/>
    <w:next w:val="Standard"/>
    <w:rsid w:val="009D30D8"/>
    <w:pPr>
      <w:keepNext/>
      <w:spacing w:before="100" w:after="100"/>
      <w:outlineLvl w:val="2"/>
    </w:pPr>
    <w:rPr>
      <w:b/>
      <w:snapToGrid w:val="0"/>
      <w:sz w:val="36"/>
    </w:rPr>
  </w:style>
  <w:style w:type="paragraph" w:customStyle="1" w:styleId="Blockquote">
    <w:name w:val="Blockquote"/>
    <w:basedOn w:val="Standard"/>
    <w:rsid w:val="009D30D8"/>
    <w:pPr>
      <w:spacing w:before="100" w:after="100"/>
      <w:ind w:left="360" w:right="360"/>
    </w:pPr>
    <w:rPr>
      <w:snapToGrid w:val="0"/>
    </w:rPr>
  </w:style>
  <w:style w:type="paragraph" w:customStyle="1" w:styleId="klein">
    <w:name w:val="klein"/>
    <w:basedOn w:val="Standard"/>
    <w:rsid w:val="009D30D8"/>
    <w:pPr>
      <w:spacing w:before="100" w:beforeAutospacing="1" w:after="100" w:afterAutospacing="1"/>
    </w:pPr>
    <w:rPr>
      <w:rFonts w:ascii="Verdana" w:hAnsi="Verdana"/>
      <w:sz w:val="16"/>
      <w:szCs w:val="16"/>
    </w:rPr>
  </w:style>
  <w:style w:type="paragraph" w:styleId="Dokumentstruktur">
    <w:name w:val="Document Map"/>
    <w:basedOn w:val="Standard"/>
    <w:semiHidden/>
    <w:rsid w:val="006348A0"/>
    <w:pPr>
      <w:shd w:val="clear" w:color="auto" w:fill="000080"/>
    </w:pPr>
    <w:rPr>
      <w:rFonts w:cs="Tahoma"/>
      <w:sz w:val="20"/>
      <w:szCs w:val="20"/>
    </w:rPr>
  </w:style>
  <w:style w:type="character" w:styleId="Fett">
    <w:name w:val="Strong"/>
    <w:basedOn w:val="Absatz-Standardschriftart"/>
    <w:qFormat/>
    <w:rsid w:val="00845032"/>
    <w:rPr>
      <w:b/>
      <w:bCs/>
    </w:rPr>
  </w:style>
  <w:style w:type="character" w:customStyle="1" w:styleId="mw-headline">
    <w:name w:val="mw-headline"/>
    <w:basedOn w:val="Absatz-Standardschriftart"/>
    <w:rsid w:val="00910522"/>
  </w:style>
  <w:style w:type="character" w:customStyle="1" w:styleId="editsection7">
    <w:name w:val="editsection7"/>
    <w:basedOn w:val="Absatz-Standardschriftart"/>
    <w:rsid w:val="00910522"/>
    <w:rPr>
      <w:sz w:val="16"/>
      <w:szCs w:val="16"/>
    </w:rPr>
  </w:style>
  <w:style w:type="character" w:styleId="BesuchterHyperlink">
    <w:name w:val="FollowedHyperlink"/>
    <w:basedOn w:val="Absatz-Standardschriftart"/>
    <w:rsid w:val="00910522"/>
    <w:rPr>
      <w:color w:val="800080"/>
      <w:u w:val="single"/>
    </w:rPr>
  </w:style>
  <w:style w:type="paragraph" w:styleId="HTMLVorformatiert">
    <w:name w:val="HTML Preformatted"/>
    <w:basedOn w:val="Standard"/>
    <w:link w:val="HTMLVorformatiertZchn"/>
    <w:rsid w:val="00910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eastAsia="de-AT"/>
    </w:rPr>
  </w:style>
  <w:style w:type="character" w:customStyle="1" w:styleId="HTMLVorformatiertZchn">
    <w:name w:val="HTML Vorformatiert Zchn"/>
    <w:basedOn w:val="Absatz-Standardschriftart"/>
    <w:link w:val="HTMLVorformatiert"/>
    <w:rsid w:val="00910522"/>
    <w:rPr>
      <w:rFonts w:ascii="Courier New" w:hAnsi="Courier New" w:cs="Courier New"/>
      <w:color w:val="000000"/>
    </w:rPr>
  </w:style>
  <w:style w:type="paragraph" w:styleId="Sprechblasentext">
    <w:name w:val="Balloon Text"/>
    <w:basedOn w:val="Standard"/>
    <w:link w:val="SprechblasentextZchn"/>
    <w:rsid w:val="00970446"/>
    <w:rPr>
      <w:rFonts w:cs="Tahoma"/>
      <w:sz w:val="16"/>
      <w:szCs w:val="16"/>
    </w:rPr>
  </w:style>
  <w:style w:type="character" w:customStyle="1" w:styleId="SprechblasentextZchn">
    <w:name w:val="Sprechblasentext Zchn"/>
    <w:basedOn w:val="Absatz-Standardschriftart"/>
    <w:link w:val="Sprechblasentext"/>
    <w:rsid w:val="00970446"/>
    <w:rPr>
      <w:rFonts w:ascii="Tahoma" w:hAnsi="Tahoma" w:cs="Tahoma"/>
      <w:sz w:val="16"/>
      <w:szCs w:val="16"/>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99" Type="http://schemas.openxmlformats.org/officeDocument/2006/relationships/image" Target="media/image116.png"/><Relationship Id="rId303" Type="http://schemas.openxmlformats.org/officeDocument/2006/relationships/hyperlink" Target="http://de.wikipedia.org/wiki/XOR-Gatter" TargetMode="External"/><Relationship Id="rId84" Type="http://schemas.openxmlformats.org/officeDocument/2006/relationships/image" Target="media/image3.emf"/><Relationship Id="rId159" Type="http://schemas.openxmlformats.org/officeDocument/2006/relationships/image" Target="media/image33.png"/><Relationship Id="rId324" Type="http://schemas.openxmlformats.org/officeDocument/2006/relationships/hyperlink" Target="http://de.wikipedia.org/wiki/Halbaddierer" TargetMode="External"/><Relationship Id="rId191" Type="http://schemas.openxmlformats.org/officeDocument/2006/relationships/image" Target="media/image51.png"/><Relationship Id="rId205" Type="http://schemas.openxmlformats.org/officeDocument/2006/relationships/image" Target="media/image62.png"/><Relationship Id="rId226" Type="http://schemas.openxmlformats.org/officeDocument/2006/relationships/image" Target="media/image74.png"/><Relationship Id="rId247" Type="http://schemas.openxmlformats.org/officeDocument/2006/relationships/hyperlink" Target="http://de.wikipedia.org/wiki/Bild:Nor-gate-en.svg" TargetMode="External"/><Relationship Id="rId268" Type="http://schemas.openxmlformats.org/officeDocument/2006/relationships/hyperlink" Target="http://de.wikipedia.org/wiki/Bild:Xnor-gate-en.svg" TargetMode="External"/><Relationship Id="rId289" Type="http://schemas.openxmlformats.org/officeDocument/2006/relationships/hyperlink" Target="http://de.wikipedia.org/w/index.php?title=Bild:Halbaddierer_Aufbau_XOR.svg&amp;filetimestamp=20061107142631" TargetMode="External"/><Relationship Id="rId11" Type="http://schemas.openxmlformats.org/officeDocument/2006/relationships/customXml" Target="ink/ink1.xml"/><Relationship Id="rId79" Type="http://schemas.openxmlformats.org/officeDocument/2006/relationships/image" Target="media/image36.emf"/><Relationship Id="rId102" Type="http://schemas.openxmlformats.org/officeDocument/2006/relationships/image" Target="media/image18.wmf"/><Relationship Id="rId149" Type="http://schemas.openxmlformats.org/officeDocument/2006/relationships/image" Target="media/image23.png"/><Relationship Id="rId314" Type="http://schemas.openxmlformats.org/officeDocument/2006/relationships/hyperlink" Target="http://de.wikipedia.org/wiki/Halbaddierer" TargetMode="External"/><Relationship Id="rId5" Type="http://schemas.openxmlformats.org/officeDocument/2006/relationships/numbering" Target="numbering.xml"/><Relationship Id="rId90" Type="http://schemas.openxmlformats.org/officeDocument/2006/relationships/image" Target="media/image8.png"/><Relationship Id="rId95" Type="http://schemas.openxmlformats.org/officeDocument/2006/relationships/image" Target="media/image13.emf"/><Relationship Id="rId160" Type="http://schemas.openxmlformats.org/officeDocument/2006/relationships/image" Target="media/image34.jpeg"/><Relationship Id="rId181" Type="http://schemas.openxmlformats.org/officeDocument/2006/relationships/image" Target="media/image41.png"/><Relationship Id="rId186" Type="http://schemas.openxmlformats.org/officeDocument/2006/relationships/image" Target="media/image46.png"/><Relationship Id="rId216" Type="http://schemas.openxmlformats.org/officeDocument/2006/relationships/hyperlink" Target="http://de.wikipedia.org/wiki/Bild:IEC_OR_label.svg" TargetMode="External"/><Relationship Id="rId237" Type="http://schemas.openxmlformats.org/officeDocument/2006/relationships/hyperlink" Target="http://de.wikipedia.org/wiki/Bild:Nand-gate-en.svg" TargetMode="External"/><Relationship Id="rId211" Type="http://schemas.openxmlformats.org/officeDocument/2006/relationships/hyperlink" Target="http://de.wikipedia.org/wiki/Bild:Logic-gate-and-de.png" TargetMode="External"/><Relationship Id="rId232" Type="http://schemas.openxmlformats.org/officeDocument/2006/relationships/image" Target="media/image77.png"/><Relationship Id="rId253" Type="http://schemas.openxmlformats.org/officeDocument/2006/relationships/image" Target="media/image91.png"/><Relationship Id="rId258" Type="http://schemas.openxmlformats.org/officeDocument/2006/relationships/hyperlink" Target="http://de.wikipedia.org/wiki/Bild:Logic-gate-xor-de.png" TargetMode="External"/><Relationship Id="rId274" Type="http://schemas.openxmlformats.org/officeDocument/2006/relationships/hyperlink" Target="http://de.wikipedia.org/wiki/Logikgatter" TargetMode="External"/><Relationship Id="rId279" Type="http://schemas.openxmlformats.org/officeDocument/2006/relationships/image" Target="media/image105.png"/><Relationship Id="rId295" Type="http://schemas.openxmlformats.org/officeDocument/2006/relationships/hyperlink" Target="http://de.wikipedia.org/wiki/Wahrheitstabelle" TargetMode="External"/><Relationship Id="rId309" Type="http://schemas.openxmlformats.org/officeDocument/2006/relationships/hyperlink" Target="http://de.wikipedia.org/wiki/Addition" TargetMode="External"/><Relationship Id="rId290" Type="http://schemas.openxmlformats.org/officeDocument/2006/relationships/image" Target="media/image110.png"/><Relationship Id="rId304" Type="http://schemas.openxmlformats.org/officeDocument/2006/relationships/hyperlink" Target="http://de.wikipedia.org/wiki/Volladdierer" TargetMode="External"/><Relationship Id="rId320" Type="http://schemas.openxmlformats.org/officeDocument/2006/relationships/hyperlink" Target="http://de.wikipedia.org/wiki/Halbaddierer" TargetMode="External"/><Relationship Id="rId325" Type="http://schemas.openxmlformats.org/officeDocument/2006/relationships/fontTable" Target="fontTable.xml"/><Relationship Id="rId80" Type="http://schemas.openxmlformats.org/officeDocument/2006/relationships/customXml" Target="ink/ink4.xml"/><Relationship Id="rId85" Type="http://schemas.openxmlformats.org/officeDocument/2006/relationships/image" Target="media/image4.emf"/><Relationship Id="rId150" Type="http://schemas.openxmlformats.org/officeDocument/2006/relationships/image" Target="media/image24.png"/><Relationship Id="rId155" Type="http://schemas.openxmlformats.org/officeDocument/2006/relationships/image" Target="media/image29.png"/><Relationship Id="rId192" Type="http://schemas.openxmlformats.org/officeDocument/2006/relationships/image" Target="media/image52.png"/><Relationship Id="rId197" Type="http://schemas.openxmlformats.org/officeDocument/2006/relationships/image" Target="media/image57.png"/><Relationship Id="rId206" Type="http://schemas.openxmlformats.org/officeDocument/2006/relationships/image" Target="media/image63.png"/><Relationship Id="rId227" Type="http://schemas.openxmlformats.org/officeDocument/2006/relationships/hyperlink" Target="http://de.wikipedia.org/wiki/Bild:Not-gate-en.svg" TargetMode="External"/><Relationship Id="rId201" Type="http://schemas.openxmlformats.org/officeDocument/2006/relationships/hyperlink" Target="http://de.wikipedia.org/w/index.php?title=Logikgatter&amp;action=edit&amp;section=1" TargetMode="External"/><Relationship Id="rId222" Type="http://schemas.openxmlformats.org/officeDocument/2006/relationships/hyperlink" Target="http://de.wikipedia.org/wiki/NOT-Gatter" TargetMode="External"/><Relationship Id="rId243" Type="http://schemas.openxmlformats.org/officeDocument/2006/relationships/image" Target="media/image85.png"/><Relationship Id="rId248" Type="http://schemas.openxmlformats.org/officeDocument/2006/relationships/image" Target="media/image88.png"/><Relationship Id="rId264" Type="http://schemas.openxmlformats.org/officeDocument/2006/relationships/image" Target="media/image97.png"/><Relationship Id="rId269" Type="http://schemas.openxmlformats.org/officeDocument/2006/relationships/image" Target="media/image100.png"/><Relationship Id="rId285" Type="http://schemas.openxmlformats.org/officeDocument/2006/relationships/hyperlink" Target="http://de.wikipedia.org/w/index.php?title=Bild:Halbaddierer_Schaltsymbol_nach_DIN_40900.svg&amp;filetimestamp=20061107143444" TargetMode="External"/><Relationship Id="rId103" Type="http://schemas.openxmlformats.org/officeDocument/2006/relationships/oleObject" Target="embeddings/oleObject3.bin"/><Relationship Id="rId280" Type="http://schemas.openxmlformats.org/officeDocument/2006/relationships/image" Target="media/image106.png"/><Relationship Id="rId310" Type="http://schemas.openxmlformats.org/officeDocument/2006/relationships/hyperlink" Target="http://de.wikipedia.org/wiki/Addiernetz" TargetMode="External"/><Relationship Id="rId315" Type="http://schemas.openxmlformats.org/officeDocument/2006/relationships/hyperlink" Target="http://de.wikipedia.org/wiki/Oder-Gatter" TargetMode="External"/><Relationship Id="rId75" Type="http://schemas.openxmlformats.org/officeDocument/2006/relationships/image" Target="media/image34.emf"/><Relationship Id="rId91" Type="http://schemas.openxmlformats.org/officeDocument/2006/relationships/image" Target="media/image9.emf"/><Relationship Id="rId96" Type="http://schemas.openxmlformats.org/officeDocument/2006/relationships/image" Target="media/image14.jpeg"/><Relationship Id="rId161" Type="http://schemas.openxmlformats.org/officeDocument/2006/relationships/image" Target="media/image35.png"/><Relationship Id="rId182" Type="http://schemas.openxmlformats.org/officeDocument/2006/relationships/image" Target="media/image42.jpeg"/><Relationship Id="rId187" Type="http://schemas.openxmlformats.org/officeDocument/2006/relationships/image" Target="media/image47.png"/><Relationship Id="rId217"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66.png"/><Relationship Id="rId233" Type="http://schemas.openxmlformats.org/officeDocument/2006/relationships/image" Target="media/image78.png"/><Relationship Id="rId238" Type="http://schemas.openxmlformats.org/officeDocument/2006/relationships/image" Target="media/image81.png"/><Relationship Id="rId254" Type="http://schemas.openxmlformats.org/officeDocument/2006/relationships/hyperlink" Target="http://de.wikipedia.org/wiki/Bild:IEC_XOR_label.svg" TargetMode="External"/><Relationship Id="rId259" Type="http://schemas.openxmlformats.org/officeDocument/2006/relationships/image" Target="media/image94.png"/><Relationship Id="rId270" Type="http://schemas.openxmlformats.org/officeDocument/2006/relationships/hyperlink" Target="http://de.wikipedia.org/wiki/Bild:Logic-gate-xnor-de.png" TargetMode="External"/><Relationship Id="rId275" Type="http://schemas.openxmlformats.org/officeDocument/2006/relationships/hyperlink" Target="http://upload.wikimedia.org/wikipedia/de/f/f2/XOR_Aufbau_NAND.svg" TargetMode="External"/><Relationship Id="rId291" Type="http://schemas.openxmlformats.org/officeDocument/2006/relationships/hyperlink" Target="http://de.wikipedia.org/wiki/Schaltnetz" TargetMode="External"/><Relationship Id="rId296" Type="http://schemas.openxmlformats.org/officeDocument/2006/relationships/image" Target="media/image111.png"/><Relationship Id="rId300" Type="http://schemas.openxmlformats.org/officeDocument/2006/relationships/hyperlink" Target="http://de.wikipedia.org/wiki/XOR-Verkn%C3%BCpfung" TargetMode="External"/><Relationship Id="rId305" Type="http://schemas.openxmlformats.org/officeDocument/2006/relationships/hyperlink" Target="http://de.wikipedia.org/wiki/Addiernetz" TargetMode="External"/><Relationship Id="rId326" Type="http://schemas.openxmlformats.org/officeDocument/2006/relationships/theme" Target="theme/theme1.xml"/><Relationship Id="rId81" Type="http://schemas.openxmlformats.org/officeDocument/2006/relationships/image" Target="media/image37.emf"/><Relationship Id="rId86" Type="http://schemas.openxmlformats.org/officeDocument/2006/relationships/header" Target="header1.xml"/><Relationship Id="rId151" Type="http://schemas.openxmlformats.org/officeDocument/2006/relationships/image" Target="media/image25.png"/><Relationship Id="rId156" Type="http://schemas.openxmlformats.org/officeDocument/2006/relationships/image" Target="media/image30.png"/><Relationship Id="rId177" Type="http://schemas.openxmlformats.org/officeDocument/2006/relationships/image" Target="media/image114.png"/><Relationship Id="rId198" Type="http://schemas.openxmlformats.org/officeDocument/2006/relationships/image" Target="media/image58.png"/><Relationship Id="rId321" Type="http://schemas.openxmlformats.org/officeDocument/2006/relationships/hyperlink" Target="http://de.wikipedia.org/wiki/Und-Gatter" TargetMode="External"/><Relationship Id="rId193" Type="http://schemas.openxmlformats.org/officeDocument/2006/relationships/image" Target="media/image53.png"/><Relationship Id="rId202" Type="http://schemas.openxmlformats.org/officeDocument/2006/relationships/hyperlink" Target="http://de.wikipedia.org/wiki/Wahrheitstabelle" TargetMode="External"/><Relationship Id="rId207" Type="http://schemas.openxmlformats.org/officeDocument/2006/relationships/hyperlink" Target="http://de.wikipedia.org/wiki/Bild:IEC_AND_label.svg" TargetMode="External"/><Relationship Id="rId223" Type="http://schemas.openxmlformats.org/officeDocument/2006/relationships/image" Target="media/image72.png"/><Relationship Id="rId228" Type="http://schemas.openxmlformats.org/officeDocument/2006/relationships/image" Target="media/image75.png"/><Relationship Id="rId244" Type="http://schemas.openxmlformats.org/officeDocument/2006/relationships/image" Target="media/image86.png"/><Relationship Id="rId249" Type="http://schemas.openxmlformats.org/officeDocument/2006/relationships/hyperlink" Target="http://de.wikipedia.org/wiki/Bild:Logic-gate-nor-de.png" TargetMode="External"/><Relationship Id="rId260" Type="http://schemas.openxmlformats.org/officeDocument/2006/relationships/hyperlink" Target="http://de.wikipedia.org/wiki/Bild:Logic-gate-xor-de-2.png" TargetMode="External"/><Relationship Id="rId265" Type="http://schemas.openxmlformats.org/officeDocument/2006/relationships/image" Target="media/image98.png"/><Relationship Id="rId281" Type="http://schemas.openxmlformats.org/officeDocument/2006/relationships/hyperlink" Target="http://de.wikipedia.org/wiki/Halbaddierer" TargetMode="External"/><Relationship Id="rId286" Type="http://schemas.openxmlformats.org/officeDocument/2006/relationships/image" Target="media/image108.png"/><Relationship Id="rId316" Type="http://schemas.openxmlformats.org/officeDocument/2006/relationships/hyperlink" Target="http://de.wikipedia.org/wiki/Bild:Volladdierer_Aufbau_HA_DIN40900.svg" TargetMode="External"/><Relationship Id="rId76" Type="http://schemas.openxmlformats.org/officeDocument/2006/relationships/customXml" Target="ink/ink2.xml"/><Relationship Id="rId97" Type="http://schemas.openxmlformats.org/officeDocument/2006/relationships/image" Target="media/image15.jpeg"/><Relationship Id="rId104" Type="http://schemas.openxmlformats.org/officeDocument/2006/relationships/image" Target="media/image19.wmf"/><Relationship Id="rId146" Type="http://schemas.openxmlformats.org/officeDocument/2006/relationships/image" Target="media/image83.png"/><Relationship Id="rId188" Type="http://schemas.openxmlformats.org/officeDocument/2006/relationships/image" Target="media/image48.png"/><Relationship Id="rId311" Type="http://schemas.openxmlformats.org/officeDocument/2006/relationships/hyperlink" Target="http://de.wikipedia.org/wiki/Wahrheitstabelle" TargetMode="External"/><Relationship Id="rId7" Type="http://schemas.openxmlformats.org/officeDocument/2006/relationships/settings" Target="settings.xml"/><Relationship Id="rId92" Type="http://schemas.openxmlformats.org/officeDocument/2006/relationships/image" Target="media/image10.png"/><Relationship Id="rId162" Type="http://schemas.openxmlformats.org/officeDocument/2006/relationships/image" Target="media/image36.png"/><Relationship Id="rId183" Type="http://schemas.openxmlformats.org/officeDocument/2006/relationships/image" Target="media/image43.jpeg"/><Relationship Id="rId213" Type="http://schemas.openxmlformats.org/officeDocument/2006/relationships/hyperlink" Target="http://de.wikipedia.org/wiki/OR-Gatter" TargetMode="External"/><Relationship Id="rId218" Type="http://schemas.openxmlformats.org/officeDocument/2006/relationships/hyperlink" Target="http://de.wikipedia.org/wiki/Bild:Or-gate-en.svg" TargetMode="External"/><Relationship Id="rId234" Type="http://schemas.openxmlformats.org/officeDocument/2006/relationships/image" Target="media/image79.png"/><Relationship Id="rId239" Type="http://schemas.openxmlformats.org/officeDocument/2006/relationships/hyperlink" Target="http://de.wikipedia.org/wiki/Bild:Logic-gate-nand-de.png" TargetMode="External"/><Relationship Id="rId2" Type="http://schemas.openxmlformats.org/officeDocument/2006/relationships/customXml" Target="../customXml/item2.xml"/><Relationship Id="rId250" Type="http://schemas.openxmlformats.org/officeDocument/2006/relationships/image" Target="media/image89.png"/><Relationship Id="rId255" Type="http://schemas.openxmlformats.org/officeDocument/2006/relationships/image" Target="media/image92.png"/><Relationship Id="rId271" Type="http://schemas.openxmlformats.org/officeDocument/2006/relationships/image" Target="media/image101.png"/><Relationship Id="rId276" Type="http://schemas.openxmlformats.org/officeDocument/2006/relationships/image" Target="media/image103.png"/><Relationship Id="rId292" Type="http://schemas.openxmlformats.org/officeDocument/2006/relationships/hyperlink" Target="http://de.wikipedia.org/wiki/Digitaltechnik" TargetMode="External"/><Relationship Id="rId297" Type="http://schemas.openxmlformats.org/officeDocument/2006/relationships/image" Target="media/image112.png"/><Relationship Id="rId306" Type="http://schemas.openxmlformats.org/officeDocument/2006/relationships/hyperlink" Target="http://de.wikipedia.org/wiki/Halbaddierer" TargetMode="External"/><Relationship Id="rId87" Type="http://schemas.openxmlformats.org/officeDocument/2006/relationships/footer" Target="footer1.xml"/><Relationship Id="rId157" Type="http://schemas.openxmlformats.org/officeDocument/2006/relationships/image" Target="media/image31.png"/><Relationship Id="rId178" Type="http://schemas.openxmlformats.org/officeDocument/2006/relationships/image" Target="media/image115.png"/><Relationship Id="rId301" Type="http://schemas.openxmlformats.org/officeDocument/2006/relationships/hyperlink" Target="http://de.wikipedia.org/wiki/Und-Gatter" TargetMode="External"/><Relationship Id="rId322" Type="http://schemas.openxmlformats.org/officeDocument/2006/relationships/hyperlink" Target="http://de.wikipedia.org/wiki/XOR-Gatter" TargetMode="External"/><Relationship Id="rId82" Type="http://schemas.openxmlformats.org/officeDocument/2006/relationships/image" Target="media/image1.png"/><Relationship Id="rId152" Type="http://schemas.openxmlformats.org/officeDocument/2006/relationships/image" Target="media/image26.png"/><Relationship Id="rId194" Type="http://schemas.openxmlformats.org/officeDocument/2006/relationships/image" Target="media/image54.png"/><Relationship Id="rId199" Type="http://schemas.openxmlformats.org/officeDocument/2006/relationships/image" Target="media/image59.png"/><Relationship Id="rId203" Type="http://schemas.openxmlformats.org/officeDocument/2006/relationships/hyperlink" Target="http://de.wikipedia.org/wiki/AND-Gatter" TargetMode="External"/><Relationship Id="rId208" Type="http://schemas.openxmlformats.org/officeDocument/2006/relationships/image" Target="media/image64.png"/><Relationship Id="rId229" Type="http://schemas.openxmlformats.org/officeDocument/2006/relationships/hyperlink" Target="http://de.wikipedia.org/wiki/Bild:Logic-gate-inv-de.png" TargetMode="External"/><Relationship Id="rId224" Type="http://schemas.openxmlformats.org/officeDocument/2006/relationships/image" Target="media/image73.png"/><Relationship Id="rId240" Type="http://schemas.openxmlformats.org/officeDocument/2006/relationships/image" Target="media/image82.png"/><Relationship Id="rId245" Type="http://schemas.openxmlformats.org/officeDocument/2006/relationships/hyperlink" Target="http://de.wikipedia.org/wiki/Bild:IEC_NOR_label.svg" TargetMode="External"/><Relationship Id="rId261" Type="http://schemas.openxmlformats.org/officeDocument/2006/relationships/image" Target="media/image95.png"/><Relationship Id="rId266" Type="http://schemas.openxmlformats.org/officeDocument/2006/relationships/hyperlink" Target="http://de.wikipedia.org/wiki/Bild:IEC_XNOR_label.svg" TargetMode="External"/><Relationship Id="rId287" Type="http://schemas.openxmlformats.org/officeDocument/2006/relationships/hyperlink" Target="http://de.wikipedia.org/w/index.php?title=Bild:Halbaddierer_Aufbau.svg&amp;filetimestamp=20061106170703" TargetMode="External"/><Relationship Id="rId77" Type="http://schemas.openxmlformats.org/officeDocument/2006/relationships/image" Target="media/image35.emf"/><Relationship Id="rId100" Type="http://schemas.openxmlformats.org/officeDocument/2006/relationships/image" Target="media/image17.wmf"/><Relationship Id="rId105" Type="http://schemas.openxmlformats.org/officeDocument/2006/relationships/oleObject" Target="embeddings/oleObject4.bin"/><Relationship Id="rId147" Type="http://schemas.openxmlformats.org/officeDocument/2006/relationships/image" Target="media/image21.png"/><Relationship Id="rId282" Type="http://schemas.openxmlformats.org/officeDocument/2006/relationships/hyperlink" Target="http://de.wikipedia.org/wiki/Halbaddierer" TargetMode="External"/><Relationship Id="rId312" Type="http://schemas.openxmlformats.org/officeDocument/2006/relationships/image" Target="media/image117.png"/><Relationship Id="rId317" Type="http://schemas.openxmlformats.org/officeDocument/2006/relationships/image" Target="media/image119.png"/><Relationship Id="rId8" Type="http://schemas.openxmlformats.org/officeDocument/2006/relationships/webSettings" Target="webSettings.xml"/><Relationship Id="rId93" Type="http://schemas.openxmlformats.org/officeDocument/2006/relationships/image" Target="media/image11.emf"/><Relationship Id="rId98" Type="http://schemas.openxmlformats.org/officeDocument/2006/relationships/image" Target="media/image16.wmf"/><Relationship Id="rId163" Type="http://schemas.openxmlformats.org/officeDocument/2006/relationships/image" Target="media/image37.png"/><Relationship Id="rId184" Type="http://schemas.openxmlformats.org/officeDocument/2006/relationships/image" Target="media/image44.png"/><Relationship Id="rId189" Type="http://schemas.openxmlformats.org/officeDocument/2006/relationships/image" Target="media/image49.png"/><Relationship Id="rId219" Type="http://schemas.openxmlformats.org/officeDocument/2006/relationships/image" Target="media/image70.png"/><Relationship Id="rId3" Type="http://schemas.openxmlformats.org/officeDocument/2006/relationships/customXml" Target="../customXml/item3.xml"/><Relationship Id="rId214" Type="http://schemas.openxmlformats.org/officeDocument/2006/relationships/image" Target="media/image67.png"/><Relationship Id="rId230" Type="http://schemas.openxmlformats.org/officeDocument/2006/relationships/image" Target="media/image76.png"/><Relationship Id="rId235" Type="http://schemas.openxmlformats.org/officeDocument/2006/relationships/hyperlink" Target="http://de.wikipedia.org/wiki/Bild:IEC_NAND_label.svg" TargetMode="External"/><Relationship Id="rId251" Type="http://schemas.openxmlformats.org/officeDocument/2006/relationships/hyperlink" Target="http://de.wikipedia.org/wiki/XOR-Gatter" TargetMode="External"/><Relationship Id="rId256" Type="http://schemas.openxmlformats.org/officeDocument/2006/relationships/hyperlink" Target="http://de.wikipedia.org/wiki/Bild:Xor-gate-en.svg" TargetMode="External"/><Relationship Id="rId277" Type="http://schemas.openxmlformats.org/officeDocument/2006/relationships/image" Target="http://upload.wikimedia.org/wikipedia/de/thumb/f/f2/XOR_Aufbau_NAND.svg/230px-XOR_Aufbau_NAND.svg.png" TargetMode="External"/><Relationship Id="rId298" Type="http://schemas.openxmlformats.org/officeDocument/2006/relationships/image" Target="media/image113.png"/><Relationship Id="rId158" Type="http://schemas.openxmlformats.org/officeDocument/2006/relationships/image" Target="media/image32.png"/><Relationship Id="rId272" Type="http://schemas.openxmlformats.org/officeDocument/2006/relationships/hyperlink" Target="http://de.wikipedia.org/wiki/Bild:Logic-gate-xnor-de-2.png" TargetMode="External"/><Relationship Id="rId293" Type="http://schemas.openxmlformats.org/officeDocument/2006/relationships/hyperlink" Target="http://de.wikipedia.org/wiki/Bin%C3%A4rzahl" TargetMode="External"/><Relationship Id="rId302" Type="http://schemas.openxmlformats.org/officeDocument/2006/relationships/hyperlink" Target="http://de.wikipedia.org/wiki/Oder-Gatter" TargetMode="External"/><Relationship Id="rId307" Type="http://schemas.openxmlformats.org/officeDocument/2006/relationships/hyperlink" Target="http://de.wikipedia.org/wiki/Schaltnetz" TargetMode="External"/><Relationship Id="rId323" Type="http://schemas.openxmlformats.org/officeDocument/2006/relationships/hyperlink" Target="http://de.wikipedia.org/wiki/Addierwerk" TargetMode="External"/><Relationship Id="rId83" Type="http://schemas.openxmlformats.org/officeDocument/2006/relationships/image" Target="media/image2.png"/><Relationship Id="rId88" Type="http://schemas.openxmlformats.org/officeDocument/2006/relationships/image" Target="media/image6.emf"/><Relationship Id="rId153" Type="http://schemas.openxmlformats.org/officeDocument/2006/relationships/image" Target="media/image27.png"/><Relationship Id="rId179" Type="http://schemas.openxmlformats.org/officeDocument/2006/relationships/image" Target="media/image39.png"/><Relationship Id="rId195" Type="http://schemas.openxmlformats.org/officeDocument/2006/relationships/image" Target="media/image55.png"/><Relationship Id="rId209" Type="http://schemas.openxmlformats.org/officeDocument/2006/relationships/hyperlink" Target="http://de.wikipedia.org/wiki/Bild:Logic-gate-and-us.svg" TargetMode="External"/><Relationship Id="rId190" Type="http://schemas.openxmlformats.org/officeDocument/2006/relationships/image" Target="media/image50.png"/><Relationship Id="rId204" Type="http://schemas.openxmlformats.org/officeDocument/2006/relationships/image" Target="media/image61.png"/><Relationship Id="rId220" Type="http://schemas.openxmlformats.org/officeDocument/2006/relationships/hyperlink" Target="http://de.wikipedia.org/wiki/Bild:Logic-gate-or-de.png" TargetMode="External"/><Relationship Id="rId225" Type="http://schemas.openxmlformats.org/officeDocument/2006/relationships/hyperlink" Target="http://de.wikipedia.org/wiki/Bild:IEC_NOT_label.svg" TargetMode="External"/><Relationship Id="rId241" Type="http://schemas.openxmlformats.org/officeDocument/2006/relationships/hyperlink" Target="http://de.wikipedia.org/wiki/NOR-Gatter" TargetMode="External"/><Relationship Id="rId246" Type="http://schemas.openxmlformats.org/officeDocument/2006/relationships/image" Target="media/image87.png"/><Relationship Id="rId267" Type="http://schemas.openxmlformats.org/officeDocument/2006/relationships/image" Target="media/image99.png"/><Relationship Id="rId288" Type="http://schemas.openxmlformats.org/officeDocument/2006/relationships/image" Target="media/image109.png"/><Relationship Id="rId106" Type="http://schemas.openxmlformats.org/officeDocument/2006/relationships/image" Target="media/image20.png"/><Relationship Id="rId262" Type="http://schemas.openxmlformats.org/officeDocument/2006/relationships/hyperlink" Target="http://de.wikipedia.org/wiki/XNOR-Gatter" TargetMode="External"/><Relationship Id="rId283" Type="http://schemas.openxmlformats.org/officeDocument/2006/relationships/hyperlink" Target="http://de.wikipedia.org/w/index.php?title=Bild:Halbaddierer_Schaltsymbol.png&amp;filetimestamp=20030727161655" TargetMode="External"/><Relationship Id="rId313" Type="http://schemas.openxmlformats.org/officeDocument/2006/relationships/image" Target="media/image118.png"/><Relationship Id="rId318" Type="http://schemas.openxmlformats.org/officeDocument/2006/relationships/hyperlink" Target="http://de.wikipedia.org/wiki/Bild:Volladdierer_Aufbau_DIN40900.svg" TargetMode="External"/><Relationship Id="rId10" Type="http://schemas.openxmlformats.org/officeDocument/2006/relationships/endnotes" Target="endnotes.xml"/><Relationship Id="rId78" Type="http://schemas.openxmlformats.org/officeDocument/2006/relationships/customXml" Target="ink/ink3.xml"/><Relationship Id="rId94" Type="http://schemas.openxmlformats.org/officeDocument/2006/relationships/image" Target="media/image12.emf"/><Relationship Id="rId99" Type="http://schemas.openxmlformats.org/officeDocument/2006/relationships/oleObject" Target="embeddings/oleObject1.bin"/><Relationship Id="rId101" Type="http://schemas.openxmlformats.org/officeDocument/2006/relationships/oleObject" Target="embeddings/oleObject2.bin"/><Relationship Id="rId148" Type="http://schemas.openxmlformats.org/officeDocument/2006/relationships/image" Target="media/image22.png"/><Relationship Id="rId164" Type="http://schemas.openxmlformats.org/officeDocument/2006/relationships/image" Target="media/image38.png"/><Relationship Id="rId185"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40.jpeg"/><Relationship Id="rId210" Type="http://schemas.openxmlformats.org/officeDocument/2006/relationships/image" Target="media/image65.png"/><Relationship Id="rId215" Type="http://schemas.openxmlformats.org/officeDocument/2006/relationships/image" Target="media/image68.png"/><Relationship Id="rId236" Type="http://schemas.openxmlformats.org/officeDocument/2006/relationships/image" Target="media/image80.png"/><Relationship Id="rId257" Type="http://schemas.openxmlformats.org/officeDocument/2006/relationships/image" Target="media/image93.png"/><Relationship Id="rId278" Type="http://schemas.openxmlformats.org/officeDocument/2006/relationships/image" Target="media/image104.png"/><Relationship Id="rId231" Type="http://schemas.openxmlformats.org/officeDocument/2006/relationships/hyperlink" Target="http://de.wikipedia.org/wiki/NAND-Gatter" TargetMode="External"/><Relationship Id="rId252" Type="http://schemas.openxmlformats.org/officeDocument/2006/relationships/image" Target="media/image90.png"/><Relationship Id="rId273" Type="http://schemas.openxmlformats.org/officeDocument/2006/relationships/image" Target="media/image102.png"/><Relationship Id="rId294" Type="http://schemas.openxmlformats.org/officeDocument/2006/relationships/hyperlink" Target="http://de.wikipedia.org/wiki/Addition" TargetMode="External"/><Relationship Id="rId308" Type="http://schemas.openxmlformats.org/officeDocument/2006/relationships/hyperlink" Target="http://de.wikipedia.org/wiki/Bin%C3%A4rzahl" TargetMode="External"/><Relationship Id="rId89" Type="http://schemas.openxmlformats.org/officeDocument/2006/relationships/image" Target="media/image7.png"/><Relationship Id="rId154" Type="http://schemas.openxmlformats.org/officeDocument/2006/relationships/image" Target="media/image28.png"/><Relationship Id="rId196" Type="http://schemas.openxmlformats.org/officeDocument/2006/relationships/image" Target="media/image56.png"/><Relationship Id="rId200" Type="http://schemas.openxmlformats.org/officeDocument/2006/relationships/image" Target="media/image60.png"/><Relationship Id="rId221" Type="http://schemas.openxmlformats.org/officeDocument/2006/relationships/image" Target="media/image71.png"/><Relationship Id="rId242" Type="http://schemas.openxmlformats.org/officeDocument/2006/relationships/image" Target="media/image84.png"/><Relationship Id="rId263" Type="http://schemas.openxmlformats.org/officeDocument/2006/relationships/image" Target="media/image96.png"/><Relationship Id="rId284" Type="http://schemas.openxmlformats.org/officeDocument/2006/relationships/image" Target="media/image107.png"/><Relationship Id="rId319" Type="http://schemas.openxmlformats.org/officeDocument/2006/relationships/image" Target="media/image120.pn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deg"/>
          <inkml:channel name="T" type="integer" max="2.14748E9" units="dev"/>
        </inkml:traceFormat>
        <inkml:channelProperties>
          <inkml:channelProperty channel="X" name="resolution" value="955.58472" units="1/cm"/>
          <inkml:channelProperty channel="Y" name="resolution" value="1190.22888" units="1/cm"/>
          <inkml:channelProperty channel="F" name="resolution" value="1.41944" units="1/deg"/>
          <inkml:channelProperty channel="T" name="resolution" value="1" units="1/dev"/>
        </inkml:channelProperties>
      </inkml:inkSource>
      <inkml:timestamp xml:id="ts0" timeString="2019-10-17T09:22:21.776"/>
    </inkml:context>
    <inkml:brush xml:id="br0">
      <inkml:brushProperty name="width" value="0.06667" units="cm"/>
      <inkml:brushProperty name="height" value="0.06667" units="cm"/>
      <inkml:brushProperty name="color" value="#00B0F0"/>
      <inkml:brushProperty name="fitToCurve" value="1"/>
    </inkml:brush>
  </inkml:definitions>
  <inkml:trace contextRef="#ctx0" brushRef="#br0">22 25 25 0,'0'0'44'16,"0"0"4"-1,0 0-23-15,-4-2 6 16,1-5-14-1,0 4 3 1,0-3-5 0,0 3 0-16,-1 0-8 0,1 3 2 15,3-3-12 1,0 3 0 0,0 0-30-16,0 0 4 0,0 0-50 31,0 9 21-31,0 0 16 15</inkml:trace>
</inkml:ink>
</file>

<file path=word/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deg"/>
          <inkml:channel name="T" type="integer" max="2.14748E9" units="dev"/>
        </inkml:traceFormat>
        <inkml:channelProperties>
          <inkml:channelProperty channel="X" name="resolution" value="955.58472" units="1/cm"/>
          <inkml:channelProperty channel="Y" name="resolution" value="1190.22888" units="1/cm"/>
          <inkml:channelProperty channel="F" name="resolution" value="1.41944" units="1/deg"/>
          <inkml:channelProperty channel="T" name="resolution" value="1" units="1/dev"/>
        </inkml:channelProperties>
      </inkml:inkSource>
      <inkml:timestamp xml:id="ts0" timeString="2019-10-17T09:22:20.595"/>
    </inkml:context>
    <inkml:brush xml:id="br0">
      <inkml:brushProperty name="width" value="0.06667" units="cm"/>
      <inkml:brushProperty name="height" value="0.06667" units="cm"/>
      <inkml:brushProperty name="color" value="#00B0F0"/>
      <inkml:brushProperty name="fitToCurve" value="1"/>
    </inkml:brush>
  </inkml:definitions>
  <inkml:trace contextRef="#ctx0" brushRef="#br0">20 16 11 0,'0'-3'33'0,"0"0"1"16,-2 0-12-1,-1 1 3-15,0-1-3 0,-1 0 5 16,1 3-10 0,2 0 2-16,-3 0-16 31,1 0 1-31,3 0-6 15,0 0 1-15,0 0-5 16,0 0 0 0,3 6-75-16,5 2 24 0,4-5 8 31</inkml:trace>
</inkml:ink>
</file>

<file path=word/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deg"/>
          <inkml:channel name="T" type="integer" max="2.14748E9" units="dev"/>
        </inkml:traceFormat>
        <inkml:channelProperties>
          <inkml:channelProperty channel="X" name="resolution" value="955.58472" units="1/cm"/>
          <inkml:channelProperty channel="Y" name="resolution" value="1190.22888" units="1/cm"/>
          <inkml:channelProperty channel="F" name="resolution" value="1.41944" units="1/deg"/>
          <inkml:channelProperty channel="T" name="resolution" value="1" units="1/dev"/>
        </inkml:channelProperties>
      </inkml:inkSource>
      <inkml:timestamp xml:id="ts0" timeString="2019-10-17T09:22:17.499"/>
    </inkml:context>
    <inkml:brush xml:id="br0">
      <inkml:brushProperty name="width" value="0.06667" units="cm"/>
      <inkml:brushProperty name="height" value="0.06667" units="cm"/>
      <inkml:brushProperty name="color" value="#00B0F0"/>
      <inkml:brushProperty name="fitToCurve" value="1"/>
    </inkml:brush>
  </inkml:definitions>
  <inkml:trace contextRef="#ctx0" brushRef="#br0">11 8 17 0,'0'0'36'0,"0"0"3"16,0 0-17-1,0 0 3 1,-3-3-3-16,3 3 6 15,0-3-3 1,0 1 4-16,-3 2-9 16,3 0 4-16,-3 0-22 15,1 0 1 1,2 0-135-16,0 0 57 16,0 0 15-1</inkml:trace>
</inkml:ink>
</file>

<file path=word/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deg"/>
          <inkml:channel name="T" type="integer" max="2.14748E9" units="dev"/>
        </inkml:traceFormat>
        <inkml:channelProperties>
          <inkml:channelProperty channel="X" name="resolution" value="955.58472" units="1/cm"/>
          <inkml:channelProperty channel="Y" name="resolution" value="1190.22888" units="1/cm"/>
          <inkml:channelProperty channel="F" name="resolution" value="1.41944" units="1/deg"/>
          <inkml:channelProperty channel="T" name="resolution" value="1" units="1/dev"/>
        </inkml:channelProperties>
      </inkml:inkSource>
      <inkml:timestamp xml:id="ts0" timeString="2019-10-17T09:22:16.327"/>
    </inkml:context>
    <inkml:brush xml:id="br0">
      <inkml:brushProperty name="width" value="0.06667" units="cm"/>
      <inkml:brushProperty name="height" value="0.06667" units="cm"/>
      <inkml:brushProperty name="color" value="#00B0F0"/>
      <inkml:brushProperty name="fitToCurve" value="1"/>
    </inkml:brush>
  </inkml:definitions>
  <inkml:trace contextRef="#ctx0" brushRef="#br0">14 6 13 0,'0'0'18'15,"0"0"1"1,0 0 0-1,0 0-4 1,0 0 2-16,-2 0-1 16,-2 0 0-16,4 0-2 15,-3 0 1 1,3 0-6 0,-3 0 1-16,3 0-4 15,0 0-1-15,0 0-1 16,0-3-1-16,0 0-7 15,-2 3-1 1,2 0-69 0,0 0 20-16,0 0 6 0</inkml:trace>
</inkml:ink>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972835A14C04384C90E5D431AC5C238B" ma:contentTypeVersion="2" ma:contentTypeDescription="Ein neues Dokument erstellen." ma:contentTypeScope="" ma:versionID="b2d4f68f8995b5f77085b9a3c1a33ffc">
  <xsd:schema xmlns:xsd="http://www.w3.org/2001/XMLSchema" xmlns:xs="http://www.w3.org/2001/XMLSchema" xmlns:p="http://schemas.microsoft.com/office/2006/metadata/properties" xmlns:ns2="4dd309d0-bea3-4ba1-a80b-4268090f61fe" targetNamespace="http://schemas.microsoft.com/office/2006/metadata/properties" ma:root="true" ma:fieldsID="6a9ee58a82ec8f54addce7b48cb34ab5" ns2:_="">
    <xsd:import namespace="4dd309d0-bea3-4ba1-a80b-4268090f61fe"/>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d309d0-bea3-4ba1-a80b-4268090f61f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686AB-19F2-4F55-98AE-EA4F8608E0E7}"/>
</file>

<file path=customXml/itemProps2.xml><?xml version="1.0" encoding="utf-8"?>
<ds:datastoreItem xmlns:ds="http://schemas.openxmlformats.org/officeDocument/2006/customXml" ds:itemID="{BB13CF79-63DD-4D1A-AE3B-47169A9DF812}">
  <ds:schemaRefs>
    <ds:schemaRef ds:uri="http://schemas.microsoft.com/sharepoint/v3/contenttype/forms"/>
  </ds:schemaRefs>
</ds:datastoreItem>
</file>

<file path=customXml/itemProps3.xml><?xml version="1.0" encoding="utf-8"?>
<ds:datastoreItem xmlns:ds="http://schemas.openxmlformats.org/officeDocument/2006/customXml" ds:itemID="{147DDA04-005E-458E-A106-6F23E7B45DAC}">
  <ds:schemaRefs>
    <ds:schemaRef ds:uri="http://schemas.microsoft.com/office/2006/metadata/properties"/>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B23A0357-B8C9-4D7F-BA40-D4B7266CD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5025</Words>
  <Characters>31659</Characters>
  <Application>Microsoft Office Word</Application>
  <DocSecurity>0</DocSecurity>
  <Lines>263</Lines>
  <Paragraphs>73</Paragraphs>
  <ScaleCrop>false</ScaleCrop>
  <HeadingPairs>
    <vt:vector size="2" baseType="variant">
      <vt:variant>
        <vt:lpstr>Titel</vt:lpstr>
      </vt:variant>
      <vt:variant>
        <vt:i4>1</vt:i4>
      </vt:variant>
    </vt:vector>
  </HeadingPairs>
  <TitlesOfParts>
    <vt:vector size="1" baseType="lpstr">
      <vt:lpstr>Höhenmessung mit dem Nivellier</vt:lpstr>
    </vt:vector>
  </TitlesOfParts>
  <Company/>
  <LinksUpToDate>false</LinksUpToDate>
  <CharactersWithSpaces>36611</CharactersWithSpaces>
  <SharedDoc>false</SharedDoc>
  <HLinks>
    <vt:vector size="450" baseType="variant">
      <vt:variant>
        <vt:i4>7929968</vt:i4>
      </vt:variant>
      <vt:variant>
        <vt:i4>513</vt:i4>
      </vt:variant>
      <vt:variant>
        <vt:i4>0</vt:i4>
      </vt:variant>
      <vt:variant>
        <vt:i4>5</vt:i4>
      </vt:variant>
      <vt:variant>
        <vt:lpwstr>http://www.elektronik-kompendium.de/public/schaerer/ampatt.htm</vt:lpwstr>
      </vt:variant>
      <vt:variant>
        <vt:lpwstr/>
      </vt:variant>
      <vt:variant>
        <vt:i4>2031682</vt:i4>
      </vt:variant>
      <vt:variant>
        <vt:i4>501</vt:i4>
      </vt:variant>
      <vt:variant>
        <vt:i4>0</vt:i4>
      </vt:variant>
      <vt:variant>
        <vt:i4>5</vt:i4>
      </vt:variant>
      <vt:variant>
        <vt:lpwstr>http://de.wikipedia.org/wiki/Halbaddierer</vt:lpwstr>
      </vt:variant>
      <vt:variant>
        <vt:lpwstr/>
      </vt:variant>
      <vt:variant>
        <vt:i4>8060964</vt:i4>
      </vt:variant>
      <vt:variant>
        <vt:i4>498</vt:i4>
      </vt:variant>
      <vt:variant>
        <vt:i4>0</vt:i4>
      </vt:variant>
      <vt:variant>
        <vt:i4>5</vt:i4>
      </vt:variant>
      <vt:variant>
        <vt:lpwstr>http://de.wikipedia.org/wiki/Addierwerk</vt:lpwstr>
      </vt:variant>
      <vt:variant>
        <vt:lpwstr/>
      </vt:variant>
      <vt:variant>
        <vt:i4>6422633</vt:i4>
      </vt:variant>
      <vt:variant>
        <vt:i4>495</vt:i4>
      </vt:variant>
      <vt:variant>
        <vt:i4>0</vt:i4>
      </vt:variant>
      <vt:variant>
        <vt:i4>5</vt:i4>
      </vt:variant>
      <vt:variant>
        <vt:lpwstr>http://de.wikipedia.org/wiki/XOR-Gatter</vt:lpwstr>
      </vt:variant>
      <vt:variant>
        <vt:lpwstr/>
      </vt:variant>
      <vt:variant>
        <vt:i4>7929960</vt:i4>
      </vt:variant>
      <vt:variant>
        <vt:i4>492</vt:i4>
      </vt:variant>
      <vt:variant>
        <vt:i4>0</vt:i4>
      </vt:variant>
      <vt:variant>
        <vt:i4>5</vt:i4>
      </vt:variant>
      <vt:variant>
        <vt:lpwstr>http://de.wikipedia.org/wiki/Und-Gatter</vt:lpwstr>
      </vt:variant>
      <vt:variant>
        <vt:lpwstr/>
      </vt:variant>
      <vt:variant>
        <vt:i4>2031682</vt:i4>
      </vt:variant>
      <vt:variant>
        <vt:i4>489</vt:i4>
      </vt:variant>
      <vt:variant>
        <vt:i4>0</vt:i4>
      </vt:variant>
      <vt:variant>
        <vt:i4>5</vt:i4>
      </vt:variant>
      <vt:variant>
        <vt:lpwstr>http://de.wikipedia.org/wiki/Halbaddierer</vt:lpwstr>
      </vt:variant>
      <vt:variant>
        <vt:lpwstr/>
      </vt:variant>
      <vt:variant>
        <vt:i4>6094915</vt:i4>
      </vt:variant>
      <vt:variant>
        <vt:i4>483</vt:i4>
      </vt:variant>
      <vt:variant>
        <vt:i4>0</vt:i4>
      </vt:variant>
      <vt:variant>
        <vt:i4>5</vt:i4>
      </vt:variant>
      <vt:variant>
        <vt:lpwstr>http://de.wikipedia.org/wiki/Bild:Volladdierer_Aufbau_DIN40900.svg</vt:lpwstr>
      </vt:variant>
      <vt:variant>
        <vt:lpwstr/>
      </vt:variant>
      <vt:variant>
        <vt:i4>3014657</vt:i4>
      </vt:variant>
      <vt:variant>
        <vt:i4>477</vt:i4>
      </vt:variant>
      <vt:variant>
        <vt:i4>0</vt:i4>
      </vt:variant>
      <vt:variant>
        <vt:i4>5</vt:i4>
      </vt:variant>
      <vt:variant>
        <vt:lpwstr>http://de.wikipedia.org/wiki/Bild:Volladdierer_Aufbau_HA_DIN40900.svg</vt:lpwstr>
      </vt:variant>
      <vt:variant>
        <vt:lpwstr/>
      </vt:variant>
      <vt:variant>
        <vt:i4>6160478</vt:i4>
      </vt:variant>
      <vt:variant>
        <vt:i4>474</vt:i4>
      </vt:variant>
      <vt:variant>
        <vt:i4>0</vt:i4>
      </vt:variant>
      <vt:variant>
        <vt:i4>5</vt:i4>
      </vt:variant>
      <vt:variant>
        <vt:lpwstr>http://de.wikipedia.org/wiki/Oder-Gatter</vt:lpwstr>
      </vt:variant>
      <vt:variant>
        <vt:lpwstr/>
      </vt:variant>
      <vt:variant>
        <vt:i4>2031682</vt:i4>
      </vt:variant>
      <vt:variant>
        <vt:i4>471</vt:i4>
      </vt:variant>
      <vt:variant>
        <vt:i4>0</vt:i4>
      </vt:variant>
      <vt:variant>
        <vt:i4>5</vt:i4>
      </vt:variant>
      <vt:variant>
        <vt:lpwstr>http://de.wikipedia.org/wiki/Halbaddierer</vt:lpwstr>
      </vt:variant>
      <vt:variant>
        <vt:lpwstr/>
      </vt:variant>
      <vt:variant>
        <vt:i4>1769542</vt:i4>
      </vt:variant>
      <vt:variant>
        <vt:i4>462</vt:i4>
      </vt:variant>
      <vt:variant>
        <vt:i4>0</vt:i4>
      </vt:variant>
      <vt:variant>
        <vt:i4>5</vt:i4>
      </vt:variant>
      <vt:variant>
        <vt:lpwstr>http://de.wikipedia.org/wiki/Wahrheitstabelle</vt:lpwstr>
      </vt:variant>
      <vt:variant>
        <vt:lpwstr/>
      </vt:variant>
      <vt:variant>
        <vt:i4>6553636</vt:i4>
      </vt:variant>
      <vt:variant>
        <vt:i4>459</vt:i4>
      </vt:variant>
      <vt:variant>
        <vt:i4>0</vt:i4>
      </vt:variant>
      <vt:variant>
        <vt:i4>5</vt:i4>
      </vt:variant>
      <vt:variant>
        <vt:lpwstr>http://de.wikipedia.org/wiki/Addiernetz</vt:lpwstr>
      </vt:variant>
      <vt:variant>
        <vt:lpwstr/>
      </vt:variant>
      <vt:variant>
        <vt:i4>90</vt:i4>
      </vt:variant>
      <vt:variant>
        <vt:i4>456</vt:i4>
      </vt:variant>
      <vt:variant>
        <vt:i4>0</vt:i4>
      </vt:variant>
      <vt:variant>
        <vt:i4>5</vt:i4>
      </vt:variant>
      <vt:variant>
        <vt:lpwstr>http://de.wikipedia.org/wiki/Addition</vt:lpwstr>
      </vt:variant>
      <vt:variant>
        <vt:lpwstr/>
      </vt:variant>
      <vt:variant>
        <vt:i4>7471155</vt:i4>
      </vt:variant>
      <vt:variant>
        <vt:i4>453</vt:i4>
      </vt:variant>
      <vt:variant>
        <vt:i4>0</vt:i4>
      </vt:variant>
      <vt:variant>
        <vt:i4>5</vt:i4>
      </vt:variant>
      <vt:variant>
        <vt:lpwstr>http://de.wikipedia.org/wiki/Bin%C3%A4rzahl</vt:lpwstr>
      </vt:variant>
      <vt:variant>
        <vt:lpwstr/>
      </vt:variant>
      <vt:variant>
        <vt:i4>7536685</vt:i4>
      </vt:variant>
      <vt:variant>
        <vt:i4>450</vt:i4>
      </vt:variant>
      <vt:variant>
        <vt:i4>0</vt:i4>
      </vt:variant>
      <vt:variant>
        <vt:i4>5</vt:i4>
      </vt:variant>
      <vt:variant>
        <vt:lpwstr>http://de.wikipedia.org/wiki/Schaltnetz</vt:lpwstr>
      </vt:variant>
      <vt:variant>
        <vt:lpwstr/>
      </vt:variant>
      <vt:variant>
        <vt:i4>2031682</vt:i4>
      </vt:variant>
      <vt:variant>
        <vt:i4>447</vt:i4>
      </vt:variant>
      <vt:variant>
        <vt:i4>0</vt:i4>
      </vt:variant>
      <vt:variant>
        <vt:i4>5</vt:i4>
      </vt:variant>
      <vt:variant>
        <vt:lpwstr>http://de.wikipedia.org/wiki/Halbaddierer</vt:lpwstr>
      </vt:variant>
      <vt:variant>
        <vt:lpwstr/>
      </vt:variant>
      <vt:variant>
        <vt:i4>6553636</vt:i4>
      </vt:variant>
      <vt:variant>
        <vt:i4>444</vt:i4>
      </vt:variant>
      <vt:variant>
        <vt:i4>0</vt:i4>
      </vt:variant>
      <vt:variant>
        <vt:i4>5</vt:i4>
      </vt:variant>
      <vt:variant>
        <vt:lpwstr>http://de.wikipedia.org/wiki/Addiernetz</vt:lpwstr>
      </vt:variant>
      <vt:variant>
        <vt:lpwstr/>
      </vt:variant>
      <vt:variant>
        <vt:i4>65602</vt:i4>
      </vt:variant>
      <vt:variant>
        <vt:i4>441</vt:i4>
      </vt:variant>
      <vt:variant>
        <vt:i4>0</vt:i4>
      </vt:variant>
      <vt:variant>
        <vt:i4>5</vt:i4>
      </vt:variant>
      <vt:variant>
        <vt:lpwstr>http://de.wikipedia.org/wiki/Volladdierer</vt:lpwstr>
      </vt:variant>
      <vt:variant>
        <vt:lpwstr/>
      </vt:variant>
      <vt:variant>
        <vt:i4>6422633</vt:i4>
      </vt:variant>
      <vt:variant>
        <vt:i4>438</vt:i4>
      </vt:variant>
      <vt:variant>
        <vt:i4>0</vt:i4>
      </vt:variant>
      <vt:variant>
        <vt:i4>5</vt:i4>
      </vt:variant>
      <vt:variant>
        <vt:lpwstr>http://de.wikipedia.org/wiki/XOR-Gatter</vt:lpwstr>
      </vt:variant>
      <vt:variant>
        <vt:lpwstr/>
      </vt:variant>
      <vt:variant>
        <vt:i4>6160478</vt:i4>
      </vt:variant>
      <vt:variant>
        <vt:i4>435</vt:i4>
      </vt:variant>
      <vt:variant>
        <vt:i4>0</vt:i4>
      </vt:variant>
      <vt:variant>
        <vt:i4>5</vt:i4>
      </vt:variant>
      <vt:variant>
        <vt:lpwstr>http://de.wikipedia.org/wiki/Oder-Gatter</vt:lpwstr>
      </vt:variant>
      <vt:variant>
        <vt:lpwstr/>
      </vt:variant>
      <vt:variant>
        <vt:i4>7929960</vt:i4>
      </vt:variant>
      <vt:variant>
        <vt:i4>432</vt:i4>
      </vt:variant>
      <vt:variant>
        <vt:i4>0</vt:i4>
      </vt:variant>
      <vt:variant>
        <vt:i4>5</vt:i4>
      </vt:variant>
      <vt:variant>
        <vt:lpwstr>http://de.wikipedia.org/wiki/Und-Gatter</vt:lpwstr>
      </vt:variant>
      <vt:variant>
        <vt:lpwstr/>
      </vt:variant>
      <vt:variant>
        <vt:i4>5439491</vt:i4>
      </vt:variant>
      <vt:variant>
        <vt:i4>429</vt:i4>
      </vt:variant>
      <vt:variant>
        <vt:i4>0</vt:i4>
      </vt:variant>
      <vt:variant>
        <vt:i4>5</vt:i4>
      </vt:variant>
      <vt:variant>
        <vt:lpwstr>http://de.wikipedia.org/wiki/XOR-Verkn%C3%BCpfung</vt:lpwstr>
      </vt:variant>
      <vt:variant>
        <vt:lpwstr/>
      </vt:variant>
      <vt:variant>
        <vt:i4>1769542</vt:i4>
      </vt:variant>
      <vt:variant>
        <vt:i4>414</vt:i4>
      </vt:variant>
      <vt:variant>
        <vt:i4>0</vt:i4>
      </vt:variant>
      <vt:variant>
        <vt:i4>5</vt:i4>
      </vt:variant>
      <vt:variant>
        <vt:lpwstr>http://de.wikipedia.org/wiki/Wahrheitstabelle</vt:lpwstr>
      </vt:variant>
      <vt:variant>
        <vt:lpwstr/>
      </vt:variant>
      <vt:variant>
        <vt:i4>90</vt:i4>
      </vt:variant>
      <vt:variant>
        <vt:i4>411</vt:i4>
      </vt:variant>
      <vt:variant>
        <vt:i4>0</vt:i4>
      </vt:variant>
      <vt:variant>
        <vt:i4>5</vt:i4>
      </vt:variant>
      <vt:variant>
        <vt:lpwstr>http://de.wikipedia.org/wiki/Addition</vt:lpwstr>
      </vt:variant>
      <vt:variant>
        <vt:lpwstr/>
      </vt:variant>
      <vt:variant>
        <vt:i4>7471155</vt:i4>
      </vt:variant>
      <vt:variant>
        <vt:i4>408</vt:i4>
      </vt:variant>
      <vt:variant>
        <vt:i4>0</vt:i4>
      </vt:variant>
      <vt:variant>
        <vt:i4>5</vt:i4>
      </vt:variant>
      <vt:variant>
        <vt:lpwstr>http://de.wikipedia.org/wiki/Bin%C3%A4rzahl</vt:lpwstr>
      </vt:variant>
      <vt:variant>
        <vt:lpwstr/>
      </vt:variant>
      <vt:variant>
        <vt:i4>6357030</vt:i4>
      </vt:variant>
      <vt:variant>
        <vt:i4>405</vt:i4>
      </vt:variant>
      <vt:variant>
        <vt:i4>0</vt:i4>
      </vt:variant>
      <vt:variant>
        <vt:i4>5</vt:i4>
      </vt:variant>
      <vt:variant>
        <vt:lpwstr>http://de.wikipedia.org/wiki/Digitaltechnik</vt:lpwstr>
      </vt:variant>
      <vt:variant>
        <vt:lpwstr/>
      </vt:variant>
      <vt:variant>
        <vt:i4>7536685</vt:i4>
      </vt:variant>
      <vt:variant>
        <vt:i4>402</vt:i4>
      </vt:variant>
      <vt:variant>
        <vt:i4>0</vt:i4>
      </vt:variant>
      <vt:variant>
        <vt:i4>5</vt:i4>
      </vt:variant>
      <vt:variant>
        <vt:lpwstr>http://de.wikipedia.org/wiki/Schaltnetz</vt:lpwstr>
      </vt:variant>
      <vt:variant>
        <vt:lpwstr/>
      </vt:variant>
      <vt:variant>
        <vt:i4>1441886</vt:i4>
      </vt:variant>
      <vt:variant>
        <vt:i4>396</vt:i4>
      </vt:variant>
      <vt:variant>
        <vt:i4>0</vt:i4>
      </vt:variant>
      <vt:variant>
        <vt:i4>5</vt:i4>
      </vt:variant>
      <vt:variant>
        <vt:lpwstr>http://de.wikipedia.org/w/index.php?title=Bild:Halbaddierer_Aufbau_XOR.svg&amp;filetimestamp=20061107142631</vt:lpwstr>
      </vt:variant>
      <vt:variant>
        <vt:lpwstr/>
      </vt:variant>
      <vt:variant>
        <vt:i4>1900653</vt:i4>
      </vt:variant>
      <vt:variant>
        <vt:i4>390</vt:i4>
      </vt:variant>
      <vt:variant>
        <vt:i4>0</vt:i4>
      </vt:variant>
      <vt:variant>
        <vt:i4>5</vt:i4>
      </vt:variant>
      <vt:variant>
        <vt:lpwstr>http://de.wikipedia.org/w/index.php?title=Bild:Halbaddierer_Aufbau.svg&amp;filetimestamp=20061106170703</vt:lpwstr>
      </vt:variant>
      <vt:variant>
        <vt:lpwstr/>
      </vt:variant>
      <vt:variant>
        <vt:i4>2293863</vt:i4>
      </vt:variant>
      <vt:variant>
        <vt:i4>384</vt:i4>
      </vt:variant>
      <vt:variant>
        <vt:i4>0</vt:i4>
      </vt:variant>
      <vt:variant>
        <vt:i4>5</vt:i4>
      </vt:variant>
      <vt:variant>
        <vt:lpwstr>http://de.wikipedia.org/w/index.php?title=Bild:Halbaddierer_Schaltsymbol_nach_DIN_40900.svg&amp;filetimestamp=20061107143444</vt:lpwstr>
      </vt:variant>
      <vt:variant>
        <vt:lpwstr/>
      </vt:variant>
      <vt:variant>
        <vt:i4>7995415</vt:i4>
      </vt:variant>
      <vt:variant>
        <vt:i4>378</vt:i4>
      </vt:variant>
      <vt:variant>
        <vt:i4>0</vt:i4>
      </vt:variant>
      <vt:variant>
        <vt:i4>5</vt:i4>
      </vt:variant>
      <vt:variant>
        <vt:lpwstr>http://de.wikipedia.org/w/index.php?title=Bild:Halbaddierer_Schaltsymbol.png&amp;filetimestamp=20030727161655</vt:lpwstr>
      </vt:variant>
      <vt:variant>
        <vt:lpwstr/>
      </vt:variant>
      <vt:variant>
        <vt:i4>3932214</vt:i4>
      </vt:variant>
      <vt:variant>
        <vt:i4>375</vt:i4>
      </vt:variant>
      <vt:variant>
        <vt:i4>0</vt:i4>
      </vt:variant>
      <vt:variant>
        <vt:i4>5</vt:i4>
      </vt:variant>
      <vt:variant>
        <vt:lpwstr>http://de.wikipedia.org/wiki/Halbaddierer</vt:lpwstr>
      </vt:variant>
      <vt:variant>
        <vt:lpwstr>searchInput#searchInput</vt:lpwstr>
      </vt:variant>
      <vt:variant>
        <vt:i4>4194395</vt:i4>
      </vt:variant>
      <vt:variant>
        <vt:i4>372</vt:i4>
      </vt:variant>
      <vt:variant>
        <vt:i4>0</vt:i4>
      </vt:variant>
      <vt:variant>
        <vt:i4>5</vt:i4>
      </vt:variant>
      <vt:variant>
        <vt:lpwstr>http://de.wikipedia.org/wiki/Halbaddierer</vt:lpwstr>
      </vt:variant>
      <vt:variant>
        <vt:lpwstr>column-one#column-one</vt:lpwstr>
      </vt:variant>
      <vt:variant>
        <vt:i4>1638478</vt:i4>
      </vt:variant>
      <vt:variant>
        <vt:i4>369</vt:i4>
      </vt:variant>
      <vt:variant>
        <vt:i4>0</vt:i4>
      </vt:variant>
      <vt:variant>
        <vt:i4>5</vt:i4>
      </vt:variant>
      <vt:variant>
        <vt:lpwstr>http://de.wikipedia.org/wiki/Logikgatter</vt:lpwstr>
      </vt:variant>
      <vt:variant>
        <vt:lpwstr/>
      </vt:variant>
      <vt:variant>
        <vt:i4>8323184</vt:i4>
      </vt:variant>
      <vt:variant>
        <vt:i4>363</vt:i4>
      </vt:variant>
      <vt:variant>
        <vt:i4>0</vt:i4>
      </vt:variant>
      <vt:variant>
        <vt:i4>5</vt:i4>
      </vt:variant>
      <vt:variant>
        <vt:lpwstr>http://de.wikipedia.org/wiki/Bild:Logic-gate-xnor-de-2.png</vt:lpwstr>
      </vt:variant>
      <vt:variant>
        <vt:lpwstr/>
      </vt:variant>
      <vt:variant>
        <vt:i4>5046365</vt:i4>
      </vt:variant>
      <vt:variant>
        <vt:i4>357</vt:i4>
      </vt:variant>
      <vt:variant>
        <vt:i4>0</vt:i4>
      </vt:variant>
      <vt:variant>
        <vt:i4>5</vt:i4>
      </vt:variant>
      <vt:variant>
        <vt:lpwstr>http://de.wikipedia.org/wiki/Bild:Logic-gate-xnor-de.png</vt:lpwstr>
      </vt:variant>
      <vt:variant>
        <vt:lpwstr/>
      </vt:variant>
      <vt:variant>
        <vt:i4>7471152</vt:i4>
      </vt:variant>
      <vt:variant>
        <vt:i4>351</vt:i4>
      </vt:variant>
      <vt:variant>
        <vt:i4>0</vt:i4>
      </vt:variant>
      <vt:variant>
        <vt:i4>5</vt:i4>
      </vt:variant>
      <vt:variant>
        <vt:lpwstr>http://de.wikipedia.org/wiki/Bild:Xnor-gate-en.svg</vt:lpwstr>
      </vt:variant>
      <vt:variant>
        <vt:lpwstr/>
      </vt:variant>
      <vt:variant>
        <vt:i4>7995437</vt:i4>
      </vt:variant>
      <vt:variant>
        <vt:i4>345</vt:i4>
      </vt:variant>
      <vt:variant>
        <vt:i4>0</vt:i4>
      </vt:variant>
      <vt:variant>
        <vt:i4>5</vt:i4>
      </vt:variant>
      <vt:variant>
        <vt:lpwstr>http://de.wikipedia.org/wiki/Bild:IEC_XNOR_label.svg</vt:lpwstr>
      </vt:variant>
      <vt:variant>
        <vt:lpwstr/>
      </vt:variant>
      <vt:variant>
        <vt:i4>4390996</vt:i4>
      </vt:variant>
      <vt:variant>
        <vt:i4>333</vt:i4>
      </vt:variant>
      <vt:variant>
        <vt:i4>0</vt:i4>
      </vt:variant>
      <vt:variant>
        <vt:i4>5</vt:i4>
      </vt:variant>
      <vt:variant>
        <vt:lpwstr>http://de.wikipedia.org/wiki/XNOR-Gatter</vt:lpwstr>
      </vt:variant>
      <vt:variant>
        <vt:lpwstr/>
      </vt:variant>
      <vt:variant>
        <vt:i4>393216</vt:i4>
      </vt:variant>
      <vt:variant>
        <vt:i4>327</vt:i4>
      </vt:variant>
      <vt:variant>
        <vt:i4>0</vt:i4>
      </vt:variant>
      <vt:variant>
        <vt:i4>5</vt:i4>
      </vt:variant>
      <vt:variant>
        <vt:lpwstr>http://de.wikipedia.org/wiki/Bild:Logic-gate-xor-de-2.png</vt:lpwstr>
      </vt:variant>
      <vt:variant>
        <vt:lpwstr/>
      </vt:variant>
      <vt:variant>
        <vt:i4>2818098</vt:i4>
      </vt:variant>
      <vt:variant>
        <vt:i4>321</vt:i4>
      </vt:variant>
      <vt:variant>
        <vt:i4>0</vt:i4>
      </vt:variant>
      <vt:variant>
        <vt:i4>5</vt:i4>
      </vt:variant>
      <vt:variant>
        <vt:lpwstr>http://de.wikipedia.org/wiki/Bild:Logic-gate-xor-de.png</vt:lpwstr>
      </vt:variant>
      <vt:variant>
        <vt:lpwstr/>
      </vt:variant>
      <vt:variant>
        <vt:i4>5308442</vt:i4>
      </vt:variant>
      <vt:variant>
        <vt:i4>315</vt:i4>
      </vt:variant>
      <vt:variant>
        <vt:i4>0</vt:i4>
      </vt:variant>
      <vt:variant>
        <vt:i4>5</vt:i4>
      </vt:variant>
      <vt:variant>
        <vt:lpwstr>http://de.wikipedia.org/wiki/Bild:Xor-gate-en.svg</vt:lpwstr>
      </vt:variant>
      <vt:variant>
        <vt:lpwstr/>
      </vt:variant>
      <vt:variant>
        <vt:i4>8126498</vt:i4>
      </vt:variant>
      <vt:variant>
        <vt:i4>309</vt:i4>
      </vt:variant>
      <vt:variant>
        <vt:i4>0</vt:i4>
      </vt:variant>
      <vt:variant>
        <vt:i4>5</vt:i4>
      </vt:variant>
      <vt:variant>
        <vt:lpwstr>http://de.wikipedia.org/wiki/Bild:IEC_XOR_label.svg</vt:lpwstr>
      </vt:variant>
      <vt:variant>
        <vt:lpwstr/>
      </vt:variant>
      <vt:variant>
        <vt:i4>6422633</vt:i4>
      </vt:variant>
      <vt:variant>
        <vt:i4>300</vt:i4>
      </vt:variant>
      <vt:variant>
        <vt:i4>0</vt:i4>
      </vt:variant>
      <vt:variant>
        <vt:i4>5</vt:i4>
      </vt:variant>
      <vt:variant>
        <vt:lpwstr>http://de.wikipedia.org/wiki/XOR-Gatter</vt:lpwstr>
      </vt:variant>
      <vt:variant>
        <vt:lpwstr/>
      </vt:variant>
      <vt:variant>
        <vt:i4>3997746</vt:i4>
      </vt:variant>
      <vt:variant>
        <vt:i4>294</vt:i4>
      </vt:variant>
      <vt:variant>
        <vt:i4>0</vt:i4>
      </vt:variant>
      <vt:variant>
        <vt:i4>5</vt:i4>
      </vt:variant>
      <vt:variant>
        <vt:lpwstr>http://de.wikipedia.org/wiki/Bild:Logic-gate-nor-de.png</vt:lpwstr>
      </vt:variant>
      <vt:variant>
        <vt:lpwstr/>
      </vt:variant>
      <vt:variant>
        <vt:i4>5308428</vt:i4>
      </vt:variant>
      <vt:variant>
        <vt:i4>288</vt:i4>
      </vt:variant>
      <vt:variant>
        <vt:i4>0</vt:i4>
      </vt:variant>
      <vt:variant>
        <vt:i4>5</vt:i4>
      </vt:variant>
      <vt:variant>
        <vt:lpwstr>http://de.wikipedia.org/wiki/Bild:Nor-gate-en.svg</vt:lpwstr>
      </vt:variant>
      <vt:variant>
        <vt:lpwstr/>
      </vt:variant>
      <vt:variant>
        <vt:i4>8126516</vt:i4>
      </vt:variant>
      <vt:variant>
        <vt:i4>282</vt:i4>
      </vt:variant>
      <vt:variant>
        <vt:i4>0</vt:i4>
      </vt:variant>
      <vt:variant>
        <vt:i4>5</vt:i4>
      </vt:variant>
      <vt:variant>
        <vt:lpwstr>http://de.wikipedia.org/wiki/Bild:IEC_NOR_label.svg</vt:lpwstr>
      </vt:variant>
      <vt:variant>
        <vt:lpwstr/>
      </vt:variant>
      <vt:variant>
        <vt:i4>7602281</vt:i4>
      </vt:variant>
      <vt:variant>
        <vt:i4>270</vt:i4>
      </vt:variant>
      <vt:variant>
        <vt:i4>0</vt:i4>
      </vt:variant>
      <vt:variant>
        <vt:i4>5</vt:i4>
      </vt:variant>
      <vt:variant>
        <vt:lpwstr>http://de.wikipedia.org/wiki/NOR-Gatter</vt:lpwstr>
      </vt:variant>
      <vt:variant>
        <vt:lpwstr/>
      </vt:variant>
      <vt:variant>
        <vt:i4>5898308</vt:i4>
      </vt:variant>
      <vt:variant>
        <vt:i4>264</vt:i4>
      </vt:variant>
      <vt:variant>
        <vt:i4>0</vt:i4>
      </vt:variant>
      <vt:variant>
        <vt:i4>5</vt:i4>
      </vt:variant>
      <vt:variant>
        <vt:lpwstr>http://de.wikipedia.org/wiki/Bild:Logic-gate-nand-de.png</vt:lpwstr>
      </vt:variant>
      <vt:variant>
        <vt:lpwstr/>
      </vt:variant>
      <vt:variant>
        <vt:i4>7012391</vt:i4>
      </vt:variant>
      <vt:variant>
        <vt:i4>258</vt:i4>
      </vt:variant>
      <vt:variant>
        <vt:i4>0</vt:i4>
      </vt:variant>
      <vt:variant>
        <vt:i4>5</vt:i4>
      </vt:variant>
      <vt:variant>
        <vt:lpwstr>http://de.wikipedia.org/wiki/Bild:Nand-gate-en.svg</vt:lpwstr>
      </vt:variant>
      <vt:variant>
        <vt:lpwstr/>
      </vt:variant>
      <vt:variant>
        <vt:i4>6488122</vt:i4>
      </vt:variant>
      <vt:variant>
        <vt:i4>252</vt:i4>
      </vt:variant>
      <vt:variant>
        <vt:i4>0</vt:i4>
      </vt:variant>
      <vt:variant>
        <vt:i4>5</vt:i4>
      </vt:variant>
      <vt:variant>
        <vt:lpwstr>http://de.wikipedia.org/wiki/Bild:IEC_NAND_label.svg</vt:lpwstr>
      </vt:variant>
      <vt:variant>
        <vt:lpwstr/>
      </vt:variant>
      <vt:variant>
        <vt:i4>5505101</vt:i4>
      </vt:variant>
      <vt:variant>
        <vt:i4>240</vt:i4>
      </vt:variant>
      <vt:variant>
        <vt:i4>0</vt:i4>
      </vt:variant>
      <vt:variant>
        <vt:i4>5</vt:i4>
      </vt:variant>
      <vt:variant>
        <vt:lpwstr>http://de.wikipedia.org/wiki/NAND-Gatter</vt:lpwstr>
      </vt:variant>
      <vt:variant>
        <vt:lpwstr/>
      </vt:variant>
      <vt:variant>
        <vt:i4>4063283</vt:i4>
      </vt:variant>
      <vt:variant>
        <vt:i4>234</vt:i4>
      </vt:variant>
      <vt:variant>
        <vt:i4>0</vt:i4>
      </vt:variant>
      <vt:variant>
        <vt:i4>5</vt:i4>
      </vt:variant>
      <vt:variant>
        <vt:lpwstr>http://de.wikipedia.org/wiki/Bild:Logic-gate-inv-de.png</vt:lpwstr>
      </vt:variant>
      <vt:variant>
        <vt:lpwstr/>
      </vt:variant>
      <vt:variant>
        <vt:i4>5308426</vt:i4>
      </vt:variant>
      <vt:variant>
        <vt:i4>228</vt:i4>
      </vt:variant>
      <vt:variant>
        <vt:i4>0</vt:i4>
      </vt:variant>
      <vt:variant>
        <vt:i4>5</vt:i4>
      </vt:variant>
      <vt:variant>
        <vt:lpwstr>http://de.wikipedia.org/wiki/Bild:Not-gate-en.svg</vt:lpwstr>
      </vt:variant>
      <vt:variant>
        <vt:lpwstr/>
      </vt:variant>
      <vt:variant>
        <vt:i4>8126514</vt:i4>
      </vt:variant>
      <vt:variant>
        <vt:i4>222</vt:i4>
      </vt:variant>
      <vt:variant>
        <vt:i4>0</vt:i4>
      </vt:variant>
      <vt:variant>
        <vt:i4>5</vt:i4>
      </vt:variant>
      <vt:variant>
        <vt:lpwstr>http://de.wikipedia.org/wiki/Bild:IEC_NOT_label.svg</vt:lpwstr>
      </vt:variant>
      <vt:variant>
        <vt:lpwstr/>
      </vt:variant>
      <vt:variant>
        <vt:i4>7471209</vt:i4>
      </vt:variant>
      <vt:variant>
        <vt:i4>213</vt:i4>
      </vt:variant>
      <vt:variant>
        <vt:i4>0</vt:i4>
      </vt:variant>
      <vt:variant>
        <vt:i4>5</vt:i4>
      </vt:variant>
      <vt:variant>
        <vt:lpwstr>http://de.wikipedia.org/wiki/NOT-Gatter</vt:lpwstr>
      </vt:variant>
      <vt:variant>
        <vt:lpwstr/>
      </vt:variant>
      <vt:variant>
        <vt:i4>3473459</vt:i4>
      </vt:variant>
      <vt:variant>
        <vt:i4>207</vt:i4>
      </vt:variant>
      <vt:variant>
        <vt:i4>0</vt:i4>
      </vt:variant>
      <vt:variant>
        <vt:i4>5</vt:i4>
      </vt:variant>
      <vt:variant>
        <vt:lpwstr>http://de.wikipedia.org/wiki/Bild:Logic-gate-or-de.png</vt:lpwstr>
      </vt:variant>
      <vt:variant>
        <vt:lpwstr/>
      </vt:variant>
      <vt:variant>
        <vt:i4>1835080</vt:i4>
      </vt:variant>
      <vt:variant>
        <vt:i4>201</vt:i4>
      </vt:variant>
      <vt:variant>
        <vt:i4>0</vt:i4>
      </vt:variant>
      <vt:variant>
        <vt:i4>5</vt:i4>
      </vt:variant>
      <vt:variant>
        <vt:lpwstr>http://de.wikipedia.org/wiki/Bild:Or-gate-en.svg</vt:lpwstr>
      </vt:variant>
      <vt:variant>
        <vt:lpwstr/>
      </vt:variant>
      <vt:variant>
        <vt:i4>1310805</vt:i4>
      </vt:variant>
      <vt:variant>
        <vt:i4>195</vt:i4>
      </vt:variant>
      <vt:variant>
        <vt:i4>0</vt:i4>
      </vt:variant>
      <vt:variant>
        <vt:i4>5</vt:i4>
      </vt:variant>
      <vt:variant>
        <vt:lpwstr>http://de.wikipedia.org/wiki/Bild:IEC_OR_label.svg</vt:lpwstr>
      </vt:variant>
      <vt:variant>
        <vt:lpwstr/>
      </vt:variant>
      <vt:variant>
        <vt:i4>3866682</vt:i4>
      </vt:variant>
      <vt:variant>
        <vt:i4>186</vt:i4>
      </vt:variant>
      <vt:variant>
        <vt:i4>0</vt:i4>
      </vt:variant>
      <vt:variant>
        <vt:i4>5</vt:i4>
      </vt:variant>
      <vt:variant>
        <vt:lpwstr>http://de.wikipedia.org/wiki/OR-Gatter</vt:lpwstr>
      </vt:variant>
      <vt:variant>
        <vt:lpwstr/>
      </vt:variant>
      <vt:variant>
        <vt:i4>2359347</vt:i4>
      </vt:variant>
      <vt:variant>
        <vt:i4>180</vt:i4>
      </vt:variant>
      <vt:variant>
        <vt:i4>0</vt:i4>
      </vt:variant>
      <vt:variant>
        <vt:i4>5</vt:i4>
      </vt:variant>
      <vt:variant>
        <vt:lpwstr>http://de.wikipedia.org/wiki/Bild:Logic-gate-and-de.png</vt:lpwstr>
      </vt:variant>
      <vt:variant>
        <vt:lpwstr/>
      </vt:variant>
      <vt:variant>
        <vt:i4>2949158</vt:i4>
      </vt:variant>
      <vt:variant>
        <vt:i4>174</vt:i4>
      </vt:variant>
      <vt:variant>
        <vt:i4>0</vt:i4>
      </vt:variant>
      <vt:variant>
        <vt:i4>5</vt:i4>
      </vt:variant>
      <vt:variant>
        <vt:lpwstr>http://de.wikipedia.org/wiki/Bild:Logic-gate-and-us.svg</vt:lpwstr>
      </vt:variant>
      <vt:variant>
        <vt:lpwstr/>
      </vt:variant>
      <vt:variant>
        <vt:i4>8192045</vt:i4>
      </vt:variant>
      <vt:variant>
        <vt:i4>168</vt:i4>
      </vt:variant>
      <vt:variant>
        <vt:i4>0</vt:i4>
      </vt:variant>
      <vt:variant>
        <vt:i4>5</vt:i4>
      </vt:variant>
      <vt:variant>
        <vt:lpwstr>http://de.wikipedia.org/wiki/Bild:IEC_AND_label.svg</vt:lpwstr>
      </vt:variant>
      <vt:variant>
        <vt:lpwstr/>
      </vt:variant>
      <vt:variant>
        <vt:i4>7143528</vt:i4>
      </vt:variant>
      <vt:variant>
        <vt:i4>156</vt:i4>
      </vt:variant>
      <vt:variant>
        <vt:i4>0</vt:i4>
      </vt:variant>
      <vt:variant>
        <vt:i4>5</vt:i4>
      </vt:variant>
      <vt:variant>
        <vt:lpwstr>http://de.wikipedia.org/wiki/AND-Gatter</vt:lpwstr>
      </vt:variant>
      <vt:variant>
        <vt:lpwstr/>
      </vt:variant>
      <vt:variant>
        <vt:i4>1769542</vt:i4>
      </vt:variant>
      <vt:variant>
        <vt:i4>153</vt:i4>
      </vt:variant>
      <vt:variant>
        <vt:i4>0</vt:i4>
      </vt:variant>
      <vt:variant>
        <vt:i4>5</vt:i4>
      </vt:variant>
      <vt:variant>
        <vt:lpwstr>http://de.wikipedia.org/wiki/Wahrheitstabelle</vt:lpwstr>
      </vt:variant>
      <vt:variant>
        <vt:lpwstr/>
      </vt:variant>
      <vt:variant>
        <vt:i4>2097197</vt:i4>
      </vt:variant>
      <vt:variant>
        <vt:i4>150</vt:i4>
      </vt:variant>
      <vt:variant>
        <vt:i4>0</vt:i4>
      </vt:variant>
      <vt:variant>
        <vt:i4>5</vt:i4>
      </vt:variant>
      <vt:variant>
        <vt:lpwstr>http://de.wikipedia.org/w/index.php?title=Logikgatter&amp;action=edit&amp;section=1</vt:lpwstr>
      </vt:variant>
      <vt:variant>
        <vt:lpwstr/>
      </vt:variant>
      <vt:variant>
        <vt:i4>7471224</vt:i4>
      </vt:variant>
      <vt:variant>
        <vt:i4>123</vt:i4>
      </vt:variant>
      <vt:variant>
        <vt:i4>0</vt:i4>
      </vt:variant>
      <vt:variant>
        <vt:i4>5</vt:i4>
      </vt:variant>
      <vt:variant>
        <vt:lpwstr>http://www.b-kainka.de/bastel71.htm</vt:lpwstr>
      </vt:variant>
      <vt:variant>
        <vt:lpwstr/>
      </vt:variant>
      <vt:variant>
        <vt:i4>6029399</vt:i4>
      </vt:variant>
      <vt:variant>
        <vt:i4>24</vt:i4>
      </vt:variant>
      <vt:variant>
        <vt:i4>0</vt:i4>
      </vt:variant>
      <vt:variant>
        <vt:i4>5</vt:i4>
      </vt:variant>
      <vt:variant>
        <vt:lpwstr>http://iva.uni-ulm.de/PHYSIK/VORLESUNG/ELEHRE/node111.html</vt:lpwstr>
      </vt:variant>
      <vt:variant>
        <vt:lpwstr>rc</vt:lpwstr>
      </vt:variant>
      <vt:variant>
        <vt:i4>1376333</vt:i4>
      </vt:variant>
      <vt:variant>
        <vt:i4>-1</vt:i4>
      </vt:variant>
      <vt:variant>
        <vt:i4>1359</vt:i4>
      </vt:variant>
      <vt:variant>
        <vt:i4>1</vt:i4>
      </vt:variant>
      <vt:variant>
        <vt:lpwstr>http://www.elektronik-kompendium.de/sites/bau/schalt/02012912.gif</vt:lpwstr>
      </vt:variant>
      <vt:variant>
        <vt:lpwstr/>
      </vt:variant>
      <vt:variant>
        <vt:i4>1376334</vt:i4>
      </vt:variant>
      <vt:variant>
        <vt:i4>-1</vt:i4>
      </vt:variant>
      <vt:variant>
        <vt:i4>1360</vt:i4>
      </vt:variant>
      <vt:variant>
        <vt:i4>1</vt:i4>
      </vt:variant>
      <vt:variant>
        <vt:lpwstr>http://www.elektronik-kompendium.de/sites/bau/schalt/02012911.gif</vt:lpwstr>
      </vt:variant>
      <vt:variant>
        <vt:lpwstr/>
      </vt:variant>
      <vt:variant>
        <vt:i4>6357108</vt:i4>
      </vt:variant>
      <vt:variant>
        <vt:i4>-1</vt:i4>
      </vt:variant>
      <vt:variant>
        <vt:i4>1361</vt:i4>
      </vt:variant>
      <vt:variant>
        <vt:i4>4</vt:i4>
      </vt:variant>
      <vt:variant>
        <vt:lpwstr>http://upload.wikimedia.org/wikipedia/de/f/f2/XOR_Aufbau_NAND.svg</vt:lpwstr>
      </vt:variant>
      <vt:variant>
        <vt:lpwstr/>
      </vt:variant>
      <vt:variant>
        <vt:i4>589841</vt:i4>
      </vt:variant>
      <vt:variant>
        <vt:i4>-1</vt:i4>
      </vt:variant>
      <vt:variant>
        <vt:i4>1361</vt:i4>
      </vt:variant>
      <vt:variant>
        <vt:i4>1</vt:i4>
      </vt:variant>
      <vt:variant>
        <vt:lpwstr>http://upload.wikimedia.org/wikipedia/de/thumb/f/f2/XOR_Aufbau_NAND.svg/230px-XOR_Aufbau_NAND.svg.png</vt:lpwstr>
      </vt:variant>
      <vt:variant>
        <vt:lpwstr/>
      </vt:variant>
      <vt:variant>
        <vt:i4>131153</vt:i4>
      </vt:variant>
      <vt:variant>
        <vt:i4>-1</vt:i4>
      </vt:variant>
      <vt:variant>
        <vt:i4>1390</vt:i4>
      </vt:variant>
      <vt:variant>
        <vt:i4>1</vt:i4>
      </vt:variant>
      <vt:variant>
        <vt:lpwstr>http://www.elektronik-kompendium.de/sites/slt/formel/02101414.gif</vt:lpwstr>
      </vt:variant>
      <vt:variant>
        <vt:lpwstr/>
      </vt:variant>
      <vt:variant>
        <vt:i4>1310789</vt:i4>
      </vt:variant>
      <vt:variant>
        <vt:i4>-1</vt:i4>
      </vt:variant>
      <vt:variant>
        <vt:i4>1400</vt:i4>
      </vt:variant>
      <vt:variant>
        <vt:i4>1</vt:i4>
      </vt:variant>
      <vt:variant>
        <vt:lpwstr>http://www.elektronik-kompendium.de/sites/bau/schalt/02090922.gif</vt:lpwstr>
      </vt:variant>
      <vt:variant>
        <vt:lpwstr/>
      </vt:variant>
      <vt:variant>
        <vt:i4>1310787</vt:i4>
      </vt:variant>
      <vt:variant>
        <vt:i4>-1</vt:i4>
      </vt:variant>
      <vt:variant>
        <vt:i4>1401</vt:i4>
      </vt:variant>
      <vt:variant>
        <vt:i4>1</vt:i4>
      </vt:variant>
      <vt:variant>
        <vt:lpwstr>http://www.elektronik-kompendium.de/sites/bau/schalt/02090924.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öhenmessung mit dem Nivellier</dc:title>
  <dc:creator>sj</dc:creator>
  <cp:lastModifiedBy>Lea Treml</cp:lastModifiedBy>
  <cp:revision>7</cp:revision>
  <cp:lastPrinted>2019-10-17T11:51:00Z</cp:lastPrinted>
  <dcterms:created xsi:type="dcterms:W3CDTF">2019-10-17T11:43:00Z</dcterms:created>
  <dcterms:modified xsi:type="dcterms:W3CDTF">2021-02-25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72835A14C04384C90E5D431AC5C238B</vt:lpwstr>
  </property>
</Properties>
</file>